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B6AF8" w14:textId="5A5D69A7" w:rsidR="008E1F0C" w:rsidRDefault="008E1F0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C04ED2" w:rsidRPr="00C04ED2">
        <w:rPr>
          <w:b/>
          <w:i/>
          <w:noProof/>
          <w:sz w:val="28"/>
        </w:rPr>
        <w:t>S4-220151</w:t>
      </w:r>
    </w:p>
    <w:p w14:paraId="46337633" w14:textId="77777777" w:rsidR="008E1F0C" w:rsidRDefault="0017516C" w:rsidP="008E1F0C">
      <w:pPr>
        <w:pStyle w:val="CRCoverPage"/>
        <w:outlineLvl w:val="0"/>
        <w:rPr>
          <w:b/>
          <w:noProof/>
          <w:sz w:val="24"/>
        </w:rPr>
      </w:pPr>
      <w:r>
        <w:fldChar w:fldCharType="begin"/>
      </w:r>
      <w:r>
        <w:instrText xml:space="preserve"> DOCPROPERTY  Location  \* MERGEFORMAT </w:instrText>
      </w:r>
      <w:r>
        <w:fldChar w:fldCharType="separate"/>
      </w:r>
      <w:r w:rsidR="008E1F0C" w:rsidRPr="00BA51D9">
        <w:rPr>
          <w:b/>
          <w:noProof/>
          <w:sz w:val="24"/>
        </w:rPr>
        <w:t xml:space="preserve"> </w:t>
      </w:r>
      <w:r w:rsidR="008E1F0C">
        <w:rPr>
          <w:b/>
          <w:noProof/>
          <w:sz w:val="24"/>
        </w:rPr>
        <w:t>Electronic Meeting</w:t>
      </w:r>
      <w:r>
        <w:rPr>
          <w:b/>
          <w:noProof/>
          <w:sz w:val="24"/>
        </w:rPr>
        <w:fldChar w:fldCharType="end"/>
      </w:r>
      <w:r w:rsidR="008E1F0C">
        <w:rPr>
          <w:b/>
          <w:noProof/>
          <w:sz w:val="24"/>
        </w:rPr>
        <w:t>,</w:t>
      </w:r>
      <w:fldSimple w:instr=" DOCPROPERTY  StartDate  \* MERGEFORMAT ">
        <w:r w:rsidR="008E1F0C" w:rsidRPr="00BA51D9">
          <w:rPr>
            <w:b/>
            <w:noProof/>
            <w:sz w:val="24"/>
          </w:rPr>
          <w:t xml:space="preserve"> </w:t>
        </w:r>
        <w:r w:rsidR="008E1F0C">
          <w:rPr>
            <w:b/>
            <w:noProof/>
            <w:sz w:val="24"/>
          </w:rPr>
          <w:t>17</w:t>
        </w:r>
        <w:r w:rsidR="008E1F0C" w:rsidRPr="00924B76">
          <w:rPr>
            <w:b/>
            <w:noProof/>
            <w:sz w:val="24"/>
            <w:vertAlign w:val="superscript"/>
          </w:rPr>
          <w:t>th</w:t>
        </w:r>
        <w:r w:rsidR="008E1F0C">
          <w:rPr>
            <w:b/>
            <w:noProof/>
            <w:sz w:val="24"/>
          </w:rPr>
          <w:t xml:space="preserve"> February</w:t>
        </w:r>
      </w:fldSimple>
      <w:r w:rsidR="008E1F0C">
        <w:rPr>
          <w:b/>
          <w:noProof/>
          <w:sz w:val="24"/>
        </w:rPr>
        <w:t xml:space="preserve"> – 23</w:t>
      </w:r>
      <w:r w:rsidR="008E1F0C" w:rsidRPr="00986CCE">
        <w:rPr>
          <w:b/>
          <w:noProof/>
          <w:sz w:val="24"/>
          <w:vertAlign w:val="superscript"/>
        </w:rPr>
        <w:t>rd</w:t>
      </w:r>
      <w:r w:rsidR="008E1F0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83F9AC2" w:rsidR="001E41F3" w:rsidRDefault="008E1F0C">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9320D8" w:rsidR="001E41F3" w:rsidRPr="00410371" w:rsidRDefault="00F12B84" w:rsidP="00E13F3D">
            <w:pPr>
              <w:pStyle w:val="CRCoverPage"/>
              <w:spacing w:after="0"/>
              <w:jc w:val="right"/>
              <w:rPr>
                <w:b/>
                <w:noProof/>
                <w:sz w:val="28"/>
              </w:rPr>
            </w:pPr>
            <w:fldSimple w:instr=" DOCPROPERTY  Spec#  \* MERGEFORMAT ">
              <w:r w:rsidR="000F7080">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12B84"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F12B84"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997094" w:rsidR="001E41F3" w:rsidRPr="00410371" w:rsidRDefault="00F12B84">
            <w:pPr>
              <w:pStyle w:val="CRCoverPage"/>
              <w:spacing w:after="0"/>
              <w:jc w:val="center"/>
              <w:rPr>
                <w:noProof/>
                <w:sz w:val="28"/>
              </w:rPr>
            </w:pPr>
            <w:fldSimple w:instr=" DOCPROPERTY  Version  \* MERGEFORMAT ">
              <w:r w:rsidR="000F7080">
                <w:rPr>
                  <w:b/>
                  <w:noProof/>
                  <w:sz w:val="28"/>
                </w:rPr>
                <w:t>16.9</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F62397" w:rsidR="001E41F3" w:rsidRDefault="00C04ED2">
            <w:pPr>
              <w:pStyle w:val="CRCoverPage"/>
              <w:spacing w:after="0"/>
              <w:ind w:left="100"/>
              <w:rPr>
                <w:noProof/>
              </w:rPr>
            </w:pPr>
            <w:r>
              <w:t>[5MSA]: Correction 5GMS Client definition and clarification of reference poin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B552E" w:rsidR="001E41F3" w:rsidRDefault="00247E2F">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76DBAF" w:rsidR="001E41F3" w:rsidRDefault="00247E2F"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3DC1AC" w:rsidR="001E41F3" w:rsidRDefault="00247E2F">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10C25C" w:rsidR="001E41F3" w:rsidRDefault="00247E2F">
            <w:pPr>
              <w:pStyle w:val="CRCoverPage"/>
              <w:spacing w:after="0"/>
              <w:ind w:left="100"/>
              <w:rPr>
                <w:noProof/>
              </w:rPr>
            </w:pPr>
            <w:r>
              <w:t>8.2.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1F4F14" w:rsidR="001E41F3" w:rsidRDefault="00247E2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1CE885" w:rsidR="001E41F3" w:rsidRDefault="00247E2F">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56F40" w14:textId="77777777" w:rsidR="001E41F3" w:rsidRDefault="00071313">
            <w:pPr>
              <w:pStyle w:val="CRCoverPage"/>
              <w:spacing w:after="0"/>
              <w:ind w:left="100"/>
              <w:rPr>
                <w:noProof/>
              </w:rPr>
            </w:pPr>
            <w:r>
              <w:rPr>
                <w:noProof/>
              </w:rPr>
              <w:t>Triggered by a discussion in the 5G-MAG Reference Software group, two main issues have been identified.</w:t>
            </w:r>
          </w:p>
          <w:p w14:paraId="30C7C858" w14:textId="77777777" w:rsidR="00071313" w:rsidRDefault="00071313">
            <w:pPr>
              <w:pStyle w:val="CRCoverPage"/>
              <w:spacing w:after="0"/>
              <w:ind w:left="100"/>
              <w:rPr>
                <w:noProof/>
              </w:rPr>
            </w:pPr>
            <w:r>
              <w:rPr>
                <w:noProof/>
              </w:rPr>
              <w:t xml:space="preserve">1: </w:t>
            </w:r>
            <w:r w:rsidR="00082BCD">
              <w:rPr>
                <w:noProof/>
              </w:rPr>
              <w:t>The 5GMS Client internal structure is up for implementation. However, this is not reflected in the 5GMSd Client structure.</w:t>
            </w:r>
          </w:p>
          <w:p w14:paraId="5840EFCE" w14:textId="77777777" w:rsidR="00082BCD" w:rsidRDefault="00082BCD">
            <w:pPr>
              <w:pStyle w:val="CRCoverPage"/>
              <w:spacing w:after="0"/>
              <w:ind w:left="100"/>
              <w:rPr>
                <w:noProof/>
              </w:rPr>
            </w:pPr>
            <w:r>
              <w:rPr>
                <w:noProof/>
              </w:rPr>
              <w:t>2: The presence of the Media Session Handler and the M5 Reference Point is essential to differentiate 5G Media Streaming from other Media Streaming, including OTT.</w:t>
            </w:r>
          </w:p>
          <w:p w14:paraId="708AA7DE" w14:textId="4A47466D" w:rsidR="00082BCD" w:rsidRDefault="00082BCD">
            <w:pPr>
              <w:pStyle w:val="CRCoverPage"/>
              <w:spacing w:after="0"/>
              <w:ind w:left="100"/>
              <w:rPr>
                <w:noProof/>
              </w:rPr>
            </w:pPr>
            <w:r>
              <w:rPr>
                <w:noProof/>
              </w:rPr>
              <w:t xml:space="preserve">In addition, it has been identified that TS 26.512 allows the usage of HLS for Media Streaming, while TS 26.501 gives the impression, that the M4d reference point is fully 3GPP defined, including the streaming forma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2BD235" w14:textId="77777777" w:rsidR="001E41F3" w:rsidRDefault="00082BCD">
            <w:pPr>
              <w:pStyle w:val="CRCoverPage"/>
              <w:spacing w:after="0"/>
              <w:ind w:left="100"/>
              <w:rPr>
                <w:noProof/>
              </w:rPr>
            </w:pPr>
            <w:r>
              <w:rPr>
                <w:noProof/>
              </w:rPr>
              <w:t>It is clarified specifically in the “5GMSd Client” descption clauses, that the UE internal structure is up for implementation. It is also clarified, that the used Streaming Format on the M4d reference point is out of scope for 3GPP.</w:t>
            </w:r>
          </w:p>
          <w:p w14:paraId="31C656EC" w14:textId="0D7C2296" w:rsidR="00082BCD" w:rsidRDefault="00082BCD">
            <w:pPr>
              <w:pStyle w:val="CRCoverPage"/>
              <w:spacing w:after="0"/>
              <w:ind w:left="100"/>
              <w:rPr>
                <w:noProof/>
              </w:rPr>
            </w:pPr>
            <w:r>
              <w:rPr>
                <w:noProof/>
              </w:rPr>
              <w:t>Two collaboration models are removed from Annex A, since the deployment are not according to 5G Media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56F841" w:rsidR="001E41F3" w:rsidRDefault="00082BCD">
            <w:pPr>
              <w:pStyle w:val="CRCoverPage"/>
              <w:spacing w:after="0"/>
              <w:ind w:left="100"/>
              <w:rPr>
                <w:noProof/>
              </w:rPr>
            </w:pPr>
            <w:r>
              <w:rPr>
                <w:noProof/>
              </w:rPr>
              <w:t>Unclear specifications lead to interoperability issues, due to multiple interpretations of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D1805" w:rsidR="001E41F3" w:rsidRDefault="00247E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8F2E11" w:rsidR="001E41F3" w:rsidRDefault="00247E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E70922" w:rsidR="001E41F3" w:rsidRDefault="00247E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CA4FB87" w:rsidR="001E41F3" w:rsidRDefault="000F7080">
      <w:pPr>
        <w:rPr>
          <w:noProof/>
        </w:rPr>
      </w:pPr>
      <w:r>
        <w:rPr>
          <w:noProof/>
        </w:rPr>
        <w:lastRenderedPageBreak/>
        <w:t>**** First Change ****</w:t>
      </w:r>
    </w:p>
    <w:p w14:paraId="5ECFE9DF" w14:textId="77777777" w:rsidR="00F42DD0" w:rsidRPr="00E63420" w:rsidRDefault="00F42DD0" w:rsidP="00F42DD0">
      <w:pPr>
        <w:pStyle w:val="Heading2"/>
      </w:pPr>
      <w:bookmarkStart w:id="1" w:name="_Toc26271237"/>
      <w:bookmarkStart w:id="2" w:name="_Toc36234907"/>
      <w:bookmarkStart w:id="3" w:name="_Toc36234978"/>
      <w:bookmarkStart w:id="4" w:name="_Toc36235050"/>
      <w:bookmarkStart w:id="5" w:name="_Toc36235122"/>
      <w:bookmarkStart w:id="6" w:name="_Toc41632792"/>
      <w:bookmarkStart w:id="7" w:name="_Toc51790670"/>
      <w:bookmarkStart w:id="8" w:name="_Toc61546980"/>
      <w:bookmarkStart w:id="9" w:name="_Toc75606627"/>
      <w:r w:rsidRPr="00E63420">
        <w:t>4.1</w:t>
      </w:r>
      <w:r w:rsidRPr="00E63420">
        <w:tab/>
        <w:t>Overall Media Architecture</w:t>
      </w:r>
      <w:bookmarkEnd w:id="1"/>
      <w:bookmarkEnd w:id="2"/>
      <w:bookmarkEnd w:id="3"/>
      <w:bookmarkEnd w:id="4"/>
      <w:bookmarkEnd w:id="5"/>
      <w:bookmarkEnd w:id="6"/>
      <w:bookmarkEnd w:id="7"/>
      <w:bookmarkEnd w:id="8"/>
      <w:bookmarkEnd w:id="9"/>
    </w:p>
    <w:p w14:paraId="694C0978" w14:textId="77777777" w:rsidR="00F42DD0" w:rsidRDefault="00F42DD0" w:rsidP="00F42DD0">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25142B4B" w14:textId="77777777" w:rsidR="00F42DD0" w:rsidRDefault="00F42DD0" w:rsidP="00F42DD0">
      <w:pPr>
        <w:keepNext/>
      </w:pPr>
      <w:r>
        <w:t>The overall 5G Media Streaming Architecture is shown in Figure 4.1-1 below.</w:t>
      </w:r>
    </w:p>
    <w:p w14:paraId="11CDA8E7" w14:textId="77777777" w:rsidR="00F42DD0" w:rsidRPr="00E63420" w:rsidRDefault="00F42DD0" w:rsidP="00F42DD0">
      <w:pPr>
        <w:pStyle w:val="TH"/>
      </w:pPr>
      <w:r>
        <w:object w:dxaOrig="23424" w:dyaOrig="9972" w14:anchorId="1AA1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2" o:title=""/>
          </v:shape>
          <o:OLEObject Type="Embed" ProgID="Visio.Drawing.15" ShapeID="_x0000_i1025" DrawAspect="Content" ObjectID="_1706556884" r:id="rId13"/>
        </w:object>
      </w:r>
    </w:p>
    <w:p w14:paraId="19D5526E" w14:textId="77777777" w:rsidR="00F42DD0" w:rsidRDefault="00F42DD0" w:rsidP="00F42DD0">
      <w:pPr>
        <w:pStyle w:val="TH"/>
      </w:pPr>
      <w:r>
        <w:t>Figure 4.1</w:t>
      </w:r>
      <w:r w:rsidRPr="00E63420">
        <w:t xml:space="preserve">-1: </w:t>
      </w:r>
      <w:r>
        <w:t>5G Media Streaming within the 5G System</w:t>
      </w:r>
    </w:p>
    <w:p w14:paraId="27C7F564" w14:textId="77777777" w:rsidR="00F42DD0" w:rsidRDefault="00F42DD0" w:rsidP="00F42DD0">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3D1DD658" w14:textId="77777777" w:rsidR="00F42DD0" w:rsidRDefault="00F42DD0" w:rsidP="00F42DD0">
      <w:r>
        <w:t>The 5GMS Application Provider uses 5GMS for streaming services. It provides a 5GMS Aware-Application on the UE to make use of 5GMS Client and network functions using interfaces and APIs defined in 5GMS.</w:t>
      </w:r>
    </w:p>
    <w:p w14:paraId="3CB4BFB7" w14:textId="77777777" w:rsidR="00F42DD0" w:rsidRDefault="00F42DD0" w:rsidP="00F42DD0">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7D2BAFD6" w14:textId="77777777" w:rsidR="00F42DD0" w:rsidRDefault="00F42DD0" w:rsidP="00F42DD0">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10059536" w14:textId="77777777" w:rsidR="00F42DD0" w:rsidRDefault="00F42DD0" w:rsidP="00F42DD0">
      <w:pPr>
        <w:pStyle w:val="B1"/>
      </w:pPr>
      <w:r>
        <w:t>-</w:t>
      </w:r>
      <w:r>
        <w:tab/>
      </w:r>
      <w:r>
        <w:rPr>
          <w:b/>
          <w:bCs/>
        </w:rPr>
        <w:t>5GMS</w:t>
      </w:r>
      <w:r w:rsidRPr="00C670DD">
        <w:rPr>
          <w:b/>
          <w:bCs/>
        </w:rPr>
        <w:t xml:space="preserve"> AS:</w:t>
      </w:r>
      <w:r>
        <w:t xml:space="preserve"> An Application Server dedicated to 5G Media Streaming.</w:t>
      </w:r>
    </w:p>
    <w:p w14:paraId="413A04D2" w14:textId="4452AABE" w:rsidR="00F42DD0" w:rsidRDefault="00F42DD0" w:rsidP="00F42DD0">
      <w:pPr>
        <w:pStyle w:val="B1"/>
      </w:pPr>
      <w:r>
        <w:t>-</w:t>
      </w:r>
      <w:r>
        <w:tab/>
      </w:r>
      <w:r w:rsidRPr="00C670DD">
        <w:rPr>
          <w:b/>
          <w:bCs/>
        </w:rPr>
        <w:t>5GMS Client:</w:t>
      </w:r>
      <w:r>
        <w:t xml:space="preserve"> A UE internal function dedicated to 5G Media Streaming.</w:t>
      </w:r>
      <w:ins w:id="10" w:author="Thorsten Lohmar" w:date="2022-02-08T19:08:00Z">
        <w:r w:rsidR="00247E2F">
          <w:t xml:space="preserve"> The 5GMS Client is a logical function and </w:t>
        </w:r>
      </w:ins>
      <w:ins w:id="11" w:author="Thorsten Lohmar" w:date="2022-02-08T19:10:00Z">
        <w:r w:rsidR="00650449">
          <w:t xml:space="preserve">its subfunctions may be distributed within the </w:t>
        </w:r>
        <w:commentRangeStart w:id="12"/>
        <w:r w:rsidR="00650449">
          <w:t>UE</w:t>
        </w:r>
        <w:commentRangeEnd w:id="12"/>
        <w:r w:rsidR="00650449">
          <w:rPr>
            <w:rStyle w:val="CommentReference"/>
          </w:rPr>
          <w:commentReference w:id="12"/>
        </w:r>
      </w:ins>
      <w:ins w:id="13" w:author="Thorsten Lohmar" w:date="2022-02-08T19:15:00Z">
        <w:r w:rsidR="00650449">
          <w:t xml:space="preserve"> </w:t>
        </w:r>
      </w:ins>
      <w:ins w:id="14" w:author="Richard Bradbury" w:date="2022-02-14T12:55:00Z">
        <w:r w:rsidR="00273088">
          <w:t xml:space="preserve">according to </w:t>
        </w:r>
      </w:ins>
      <w:ins w:id="15" w:author="Thorsten Lohmar" w:date="2022-02-08T19:15:00Z">
        <w:r w:rsidR="00650449">
          <w:t>implementation</w:t>
        </w:r>
      </w:ins>
      <w:ins w:id="16" w:author="Richard Bradbury" w:date="2022-02-14T12:55:00Z">
        <w:r w:rsidR="00273088">
          <w:t xml:space="preserve"> choice</w:t>
        </w:r>
      </w:ins>
      <w:ins w:id="17" w:author="Thorsten Lohmar" w:date="2022-02-08T19:15:00Z">
        <w:r w:rsidR="00650449">
          <w:t>.</w:t>
        </w:r>
      </w:ins>
    </w:p>
    <w:p w14:paraId="69D7BBB6" w14:textId="77777777" w:rsidR="00F42DD0" w:rsidRDefault="00F42DD0" w:rsidP="00F42DD0">
      <w:r>
        <w:t>5GMS AF and 5GMS AS are Data Network (DN) functions and communicate with the UE via N6 as defined in TS 23.501 [2].</w:t>
      </w:r>
    </w:p>
    <w:p w14:paraId="144923A4" w14:textId="77777777" w:rsidR="00F42DD0" w:rsidRDefault="00F42DD0" w:rsidP="00F42DD0">
      <w:r>
        <w:t>Functions in trusted DNs, e.g. a 5GMS AF in the Trusted DN, are trusted by the operator’s network as illustrated in Figure 4.2.3-5 of TS 23.501 [2]. Therefore, such AFs may directly communicate with the relevant 5G Core functions.</w:t>
      </w:r>
    </w:p>
    <w:p w14:paraId="54E8FAFB" w14:textId="77777777" w:rsidR="00F42DD0" w:rsidRDefault="00F42DD0" w:rsidP="00F42DD0">
      <w:r>
        <w:t>Functions in external DNs, e.g. a 5GMS AF in the External DN, may only communicate with 5G Core functions via the NEF using N33.</w:t>
      </w:r>
    </w:p>
    <w:p w14:paraId="08F15610" w14:textId="77777777" w:rsidR="00F42DD0" w:rsidRDefault="00F42DD0" w:rsidP="00F42DD0">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2D7F665A" w14:textId="77777777" w:rsidR="00F42DD0" w:rsidRDefault="00F42DD0" w:rsidP="00F42DD0">
      <w:pPr>
        <w:keepNext/>
      </w:pPr>
      <w:r>
        <w:lastRenderedPageBreak/>
        <w:t>The 5G Media Services Architecture maps the overall high-level architecture shown in Figure 4.1-1 above to the general architecture shown in Figure 4.1-2 below.</w:t>
      </w:r>
    </w:p>
    <w:p w14:paraId="0B864990" w14:textId="77777777" w:rsidR="00F42DD0" w:rsidRDefault="00F42DD0" w:rsidP="00F42DD0">
      <w:pPr>
        <w:pStyle w:val="TF"/>
        <w:keepNext/>
      </w:pPr>
      <w:r>
        <w:object w:dxaOrig="23581" w:dyaOrig="10031" w14:anchorId="34C1435A">
          <v:shape id="_x0000_i1026" type="#_x0000_t75" style="width:514pt;height:226.5pt" o:ole="">
            <v:imagedata r:id="rId18" o:title="" cropbottom="-2450f"/>
          </v:shape>
          <o:OLEObject Type="Embed" ProgID="Visio.Drawing.15" ShapeID="_x0000_i1026" DrawAspect="Content" ObjectID="_1706556885" r:id="rId19"/>
        </w:object>
      </w:r>
      <w:r>
        <w:t>Figure 4.1</w:t>
      </w:r>
      <w:r w:rsidRPr="00E63420">
        <w:t>-</w:t>
      </w:r>
      <w:r>
        <w:t>2</w:t>
      </w:r>
      <w:r w:rsidRPr="00E63420">
        <w:t xml:space="preserve">: </w:t>
      </w:r>
      <w:r>
        <w:t>5G Media Streaming General Architecture</w:t>
      </w:r>
    </w:p>
    <w:p w14:paraId="39C0DC00" w14:textId="4062F3FA" w:rsidR="00F42DD0" w:rsidRDefault="00F42DD0" w:rsidP="00F42DD0">
      <w:pPr>
        <w:pStyle w:val="NO"/>
      </w:pPr>
      <w:r>
        <w:t>NOTE:</w:t>
      </w:r>
      <w:r>
        <w:tab/>
        <w:t>In Figure 4.1-2 the 5GMS Client in the UE is depicted in the form of Media Session Handler and Media Stream Handler constituent functions which expose APIs to one another in the same way that those</w:t>
      </w:r>
      <w:commentRangeStart w:id="18"/>
      <w:ins w:id="19" w:author="Thorsten Lohmar" w:date="2022-02-08T19:11:00Z">
        <w:r w:rsidR="00650449">
          <w:t xml:space="preserve"> </w:t>
        </w:r>
      </w:ins>
      <w:commentRangeEnd w:id="18"/>
      <w:r w:rsidR="00273088">
        <w:rPr>
          <w:rStyle w:val="CommentReference"/>
        </w:rPr>
        <w:commentReference w:id="18"/>
      </w:r>
      <w:r>
        <w:t xml:space="preserve">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w:t>
      </w:r>
    </w:p>
    <w:p w14:paraId="36C4B8CD" w14:textId="3B1A6B4A" w:rsidR="00F42DD0" w:rsidRPr="00E63420" w:rsidRDefault="00F42DD0" w:rsidP="00F42DD0">
      <w:r>
        <w:t>The remainder of the present document specifies stage 2 aspects of the media streaming functional entities shown in the general architecture of Figure 4.1-2.</w:t>
      </w:r>
    </w:p>
    <w:p w14:paraId="33F27148" w14:textId="77777777" w:rsidR="00F42DD0" w:rsidRPr="00E63420" w:rsidRDefault="00F42DD0" w:rsidP="00F42DD0">
      <w:r w:rsidRPr="00E63420">
        <w:t>This architecture specification addresses two main scenarios</w:t>
      </w:r>
      <w:r>
        <w:t xml:space="preserve"> as concerns each individual media streaming operation</w:t>
      </w:r>
      <w:r w:rsidRPr="00E63420">
        <w:t>:</w:t>
      </w:r>
    </w:p>
    <w:p w14:paraId="76F0A4B4" w14:textId="77777777" w:rsidR="00F42DD0" w:rsidRPr="00E63420" w:rsidRDefault="00F42DD0" w:rsidP="00F42DD0">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08EB8D86" w14:textId="77777777" w:rsidR="00F42DD0" w:rsidRPr="00E63420" w:rsidRDefault="00F42DD0" w:rsidP="00F42DD0">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4FA0F22B" w14:textId="77777777" w:rsidR="00F42DD0" w:rsidRDefault="00F42DD0" w:rsidP="00F42DD0">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C774711" w14:textId="77777777" w:rsidR="00F42DD0" w:rsidRPr="00E63420" w:rsidRDefault="00F42DD0" w:rsidP="00F42DD0">
      <w:r w:rsidRPr="00E63420">
        <w:t xml:space="preserve">Clause 4.2 introduces the 5G Unicast Downlink </w:t>
      </w:r>
      <w:r>
        <w:t xml:space="preserve">Media </w:t>
      </w:r>
      <w:r w:rsidRPr="00E63420">
        <w:t xml:space="preserve">Streaming </w:t>
      </w:r>
      <w:r>
        <w:t>a</w:t>
      </w:r>
      <w:r w:rsidRPr="00E63420">
        <w:t>rchitecture.</w:t>
      </w:r>
    </w:p>
    <w:p w14:paraId="36EE4326" w14:textId="77777777" w:rsidR="00F42DD0" w:rsidRPr="00E63420" w:rsidRDefault="00F42DD0" w:rsidP="00F42DD0">
      <w:r w:rsidRPr="00E63420">
        <w:t xml:space="preserve">Clause 4.3 introduces the 5G Unicast Uplink </w:t>
      </w:r>
      <w:r>
        <w:t xml:space="preserve">Media </w:t>
      </w:r>
      <w:r w:rsidRPr="00E63420">
        <w:t xml:space="preserve">Streaming </w:t>
      </w:r>
      <w:r>
        <w:t>a</w:t>
      </w:r>
      <w:r w:rsidRPr="00E63420">
        <w:t>rchitecture.</w:t>
      </w:r>
    </w:p>
    <w:p w14:paraId="6D92D8E7" w14:textId="77777777" w:rsidR="00F42DD0" w:rsidRPr="00E63420" w:rsidRDefault="00F42DD0" w:rsidP="00F42DD0">
      <w:pPr>
        <w:pStyle w:val="Heading2"/>
      </w:pPr>
      <w:bookmarkStart w:id="20" w:name="_Toc26271238"/>
      <w:bookmarkStart w:id="21" w:name="_Toc36234908"/>
      <w:bookmarkStart w:id="22" w:name="_Toc36234979"/>
      <w:bookmarkStart w:id="23" w:name="_Toc36235051"/>
      <w:bookmarkStart w:id="24" w:name="_Toc36235123"/>
      <w:bookmarkStart w:id="25" w:name="_Toc41632793"/>
      <w:bookmarkStart w:id="26" w:name="_Toc51790671"/>
      <w:bookmarkStart w:id="27" w:name="_Toc61546981"/>
      <w:bookmarkStart w:id="28" w:name="_Toc75606628"/>
      <w:r w:rsidRPr="00E63420">
        <w:lastRenderedPageBreak/>
        <w:t>4.2</w:t>
      </w:r>
      <w:r w:rsidRPr="00E63420">
        <w:tab/>
        <w:t xml:space="preserve">5G Unicast Downlink </w:t>
      </w:r>
      <w:r>
        <w:t xml:space="preserve">Media </w:t>
      </w:r>
      <w:r w:rsidRPr="00E63420">
        <w:t>Streaming Architecture</w:t>
      </w:r>
      <w:bookmarkEnd w:id="20"/>
      <w:bookmarkEnd w:id="21"/>
      <w:bookmarkEnd w:id="22"/>
      <w:bookmarkEnd w:id="23"/>
      <w:bookmarkEnd w:id="24"/>
      <w:bookmarkEnd w:id="25"/>
      <w:bookmarkEnd w:id="26"/>
      <w:bookmarkEnd w:id="27"/>
      <w:bookmarkEnd w:id="28"/>
    </w:p>
    <w:p w14:paraId="3597F66D" w14:textId="77777777" w:rsidR="00F42DD0" w:rsidRPr="00E63420" w:rsidRDefault="00F42DD0" w:rsidP="00F42DD0">
      <w:pPr>
        <w:pStyle w:val="Heading3"/>
      </w:pPr>
      <w:bookmarkStart w:id="29" w:name="_Toc26271239"/>
      <w:bookmarkStart w:id="30" w:name="_Toc36234909"/>
      <w:bookmarkStart w:id="31" w:name="_Toc36234980"/>
      <w:bookmarkStart w:id="32" w:name="_Toc36235052"/>
      <w:bookmarkStart w:id="33" w:name="_Toc36235124"/>
      <w:bookmarkStart w:id="34" w:name="_Toc41632794"/>
      <w:bookmarkStart w:id="35" w:name="_Toc51790672"/>
      <w:bookmarkStart w:id="36" w:name="_Toc61546982"/>
      <w:bookmarkStart w:id="37" w:name="_Toc75606629"/>
      <w:r w:rsidRPr="00E63420">
        <w:t>4.2.1</w:t>
      </w:r>
      <w:r w:rsidRPr="00E63420">
        <w:tab/>
        <w:t>Standalone – Non-Roaming</w:t>
      </w:r>
      <w:bookmarkEnd w:id="29"/>
      <w:bookmarkEnd w:id="30"/>
      <w:bookmarkEnd w:id="31"/>
      <w:bookmarkEnd w:id="32"/>
      <w:bookmarkEnd w:id="33"/>
      <w:bookmarkEnd w:id="34"/>
      <w:bookmarkEnd w:id="35"/>
      <w:bookmarkEnd w:id="36"/>
      <w:bookmarkEnd w:id="37"/>
    </w:p>
    <w:p w14:paraId="21D58BA4" w14:textId="77777777" w:rsidR="00F42DD0" w:rsidRDefault="00F42DD0" w:rsidP="00F42DD0">
      <w:pPr>
        <w:keepNext/>
      </w:pPr>
      <w:r>
        <w:t>The 5GMSd Application Provider uses 5GMSd functions for downlink streaming services. It provides a 5GMSd-Aware Application on the UE the ability to make use of 5GMSd Client and network functions using 5GMSd interfaces and APIs.</w:t>
      </w:r>
    </w:p>
    <w:p w14:paraId="185AD677" w14:textId="77777777" w:rsidR="00F42DD0" w:rsidRDefault="00F42DD0" w:rsidP="00F42DD0">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6FE25C6F" w14:textId="77777777" w:rsidR="00F42DD0" w:rsidRDefault="00F42DD0" w:rsidP="00F42DD0">
      <w:pPr>
        <w:pStyle w:val="B1"/>
        <w:keepNext/>
      </w:pPr>
      <w:r>
        <w:t>-</w:t>
      </w:r>
      <w:r>
        <w:tab/>
      </w:r>
      <w:r w:rsidRPr="00C670DD">
        <w:rPr>
          <w:b/>
          <w:bCs/>
        </w:rPr>
        <w:t>5GMSd AF:</w:t>
      </w:r>
      <w:r>
        <w:t xml:space="preserve"> An Application Function similar to that defined in TS 23.501 [2] clause 6.2.10, dedicated to 5G Downlink Media Streaming.</w:t>
      </w:r>
    </w:p>
    <w:p w14:paraId="5A00F9EC" w14:textId="77777777" w:rsidR="00F42DD0" w:rsidRDefault="00F42DD0" w:rsidP="00F42DD0">
      <w:pPr>
        <w:pStyle w:val="B1"/>
      </w:pPr>
      <w:r>
        <w:t>-</w:t>
      </w:r>
      <w:r>
        <w:tab/>
      </w:r>
      <w:r w:rsidRPr="00C670DD">
        <w:rPr>
          <w:b/>
          <w:bCs/>
        </w:rPr>
        <w:t>5GMSd AS:</w:t>
      </w:r>
      <w:r>
        <w:t xml:space="preserve"> An Application Server dedicated to 5G Downlink Media Streaming.</w:t>
      </w:r>
    </w:p>
    <w:p w14:paraId="7280A647" w14:textId="2A804CBF" w:rsidR="00F42DD0" w:rsidRPr="00650449" w:rsidRDefault="00F42DD0" w:rsidP="00F42DD0">
      <w:pPr>
        <w:pStyle w:val="B1"/>
      </w:pPr>
      <w:r>
        <w:t>-</w:t>
      </w:r>
      <w:r>
        <w:tab/>
      </w:r>
      <w:r w:rsidRPr="00C670DD">
        <w:rPr>
          <w:b/>
          <w:bCs/>
        </w:rPr>
        <w:t>5GMSd Client:</w:t>
      </w:r>
      <w:r>
        <w:t xml:space="preserve"> A UE internal function dedicated to 5G Downlink Media Streaming.</w:t>
      </w:r>
      <w:ins w:id="38" w:author="Thorsten Lohmar" w:date="2022-02-08T19:16:00Z">
        <w:r w:rsidR="00650449">
          <w:t xml:space="preserve"> The 5GMSd Client is a logical function and its subfunctions may be distributed within the UE </w:t>
        </w:r>
      </w:ins>
      <w:ins w:id="39" w:author="Richard Bradbury" w:date="2022-02-14T12:55:00Z">
        <w:r w:rsidR="00273088">
          <w:t xml:space="preserve">according to </w:t>
        </w:r>
      </w:ins>
      <w:ins w:id="40" w:author="Thorsten Lohmar" w:date="2022-02-08T19:16:00Z">
        <w:r w:rsidR="00650449">
          <w:t>implementation</w:t>
        </w:r>
      </w:ins>
      <w:ins w:id="41" w:author="Richard Bradbury" w:date="2022-02-14T12:55:00Z">
        <w:r w:rsidR="00273088">
          <w:t xml:space="preserve"> choice</w:t>
        </w:r>
      </w:ins>
      <w:ins w:id="42" w:author="Thorsten Lohmar" w:date="2022-02-08T19:16:00Z">
        <w:r w:rsidR="00650449">
          <w:t>.</w:t>
        </w:r>
      </w:ins>
    </w:p>
    <w:p w14:paraId="4C77DFF0" w14:textId="77777777" w:rsidR="00F42DD0" w:rsidRDefault="00F42DD0" w:rsidP="00F42DD0">
      <w:bookmarkStart w:id="43" w:name="_Hlk16843497"/>
      <w:r>
        <w:t>5GMSd AF and 5GMSd AS are Data Network (DN) functions and communicate with the UE via the User Plane Function (UPF) using the N6 reference point as defined in TS 23.501 [2].</w:t>
      </w:r>
    </w:p>
    <w:p w14:paraId="2DD6D4A1" w14:textId="77777777" w:rsidR="00F42DD0" w:rsidRDefault="00F42DD0" w:rsidP="00F42DD0">
      <w:r>
        <w:t>Functions in trusted DNs are trusted by the operator’s network as illustrated in Figure 4.2.3-5 of TS 23.501 [2]. Therefore, AFs in trusted DNs may directly communicate with relevant 5G Core functions.</w:t>
      </w:r>
    </w:p>
    <w:p w14:paraId="25A7E12F" w14:textId="77777777" w:rsidR="00F42DD0" w:rsidRDefault="00F42DD0" w:rsidP="00F42DD0">
      <w:r>
        <w:t>Functions in external DNs, i.e. 5GMSd AFs in external DNs, may only communicate with 5G Core functions via the NEF using N33.</w:t>
      </w:r>
    </w:p>
    <w:bookmarkEnd w:id="43"/>
    <w:p w14:paraId="3476807F" w14:textId="77777777" w:rsidR="00F42DD0" w:rsidRDefault="00F42DD0" w:rsidP="00F42DD0">
      <w:pPr>
        <w:pStyle w:val="NO"/>
      </w:pPr>
      <w:r>
        <w:t>NOTE 1:</w:t>
      </w:r>
      <w:r>
        <w:tab/>
        <w:t>The 5GMS architecture may be applied to an EPS although such an application is not specified in the present document and is left to the discretion of deployments and implementations.</w:t>
      </w:r>
    </w:p>
    <w:p w14:paraId="412C595C" w14:textId="77777777" w:rsidR="00F42DD0" w:rsidRPr="00E63420" w:rsidRDefault="00F42DD0" w:rsidP="00F42DD0">
      <w:pPr>
        <w:pStyle w:val="TH"/>
      </w:pPr>
      <w:r>
        <w:object w:dxaOrig="23431" w:dyaOrig="9961" w14:anchorId="75419ED8">
          <v:shape id="_x0000_i1027" type="#_x0000_t75" style="width:481.5pt;height:204.5pt" o:ole="">
            <v:imagedata r:id="rId20" o:title=""/>
          </v:shape>
          <o:OLEObject Type="Embed" ProgID="Visio.Drawing.15" ShapeID="_x0000_i1027" DrawAspect="Content" ObjectID="_1706556886" r:id="rId21"/>
        </w:object>
      </w:r>
    </w:p>
    <w:p w14:paraId="5D6CF45D" w14:textId="77777777" w:rsidR="00F42DD0" w:rsidRDefault="00F42DD0" w:rsidP="00F42DD0">
      <w:pPr>
        <w:pStyle w:val="TF"/>
      </w:pPr>
      <w:r w:rsidRPr="00E63420">
        <w:t xml:space="preserve">Figure 4.2.1-1: </w:t>
      </w:r>
      <w:r>
        <w:t>5G Downlink Media Streaming within 5G System</w:t>
      </w:r>
    </w:p>
    <w:p w14:paraId="37E77ABD" w14:textId="77777777" w:rsidR="00F42DD0" w:rsidRDefault="00F42DD0" w:rsidP="00F42DD0">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65C6E2A" w14:textId="77777777" w:rsidR="00F42DD0" w:rsidRPr="00E63420" w:rsidRDefault="00F42DD0" w:rsidP="00F42DD0">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62FB225D" w14:textId="77777777" w:rsidR="00F42DD0" w:rsidRDefault="00F42DD0" w:rsidP="00F42DD0">
      <w:pPr>
        <w:pStyle w:val="TH"/>
      </w:pPr>
      <w:r>
        <w:object w:dxaOrig="23581" w:dyaOrig="10031" w14:anchorId="7177CBC9">
          <v:shape id="_x0000_i1028" type="#_x0000_t75" style="width:481pt;height:204pt" o:ole="">
            <v:imagedata r:id="rId22" o:title=""/>
          </v:shape>
          <o:OLEObject Type="Embed" ProgID="Visio.Drawing.15" ShapeID="_x0000_i1028" DrawAspect="Content" ObjectID="_1706556887" r:id="rId23"/>
        </w:object>
      </w:r>
    </w:p>
    <w:p w14:paraId="57623335" w14:textId="77777777" w:rsidR="00F42DD0" w:rsidRDefault="00F42DD0" w:rsidP="00F42DD0">
      <w:pPr>
        <w:pStyle w:val="TF"/>
      </w:pPr>
      <w:r w:rsidRPr="00E63420">
        <w:t>Figure 4.2.1-</w:t>
      </w:r>
      <w:r>
        <w:t>2</w:t>
      </w:r>
      <w:r w:rsidRPr="00E63420">
        <w:t xml:space="preserve">: Media Architecture for unicast downlink </w:t>
      </w:r>
      <w:r>
        <w:t xml:space="preserve">media </w:t>
      </w:r>
      <w:r w:rsidRPr="00E63420">
        <w:t>streaming</w:t>
      </w:r>
    </w:p>
    <w:p w14:paraId="6D5367E5" w14:textId="77777777" w:rsidR="00F42DD0" w:rsidRPr="00E63420" w:rsidRDefault="00F42DD0" w:rsidP="00F42DD0">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3C5AEC2" w14:textId="77777777" w:rsidR="00F42DD0" w:rsidRPr="00E63420" w:rsidRDefault="00F42DD0" w:rsidP="00F42DD0">
      <w:pPr>
        <w:pStyle w:val="NO"/>
      </w:pPr>
      <w:r w:rsidRPr="00E63420">
        <w:t xml:space="preserve">NOTE </w:t>
      </w:r>
      <w:r>
        <w:t>4</w:t>
      </w:r>
      <w:r w:rsidRPr="00E63420">
        <w:t>:</w:t>
      </w:r>
      <w:r>
        <w:tab/>
      </w:r>
      <w:r w:rsidRPr="00E63420">
        <w:t>Red ovals indicate API provider functions.</w:t>
      </w:r>
    </w:p>
    <w:p w14:paraId="76FAB9F6" w14:textId="3A045543" w:rsidR="001B6FE7" w:rsidRDefault="001B6FE7" w:rsidP="001B6FE7">
      <w:pPr>
        <w:pStyle w:val="NO"/>
        <w:rPr>
          <w:ins w:id="44" w:author="Thorsten Lohmar" w:date="2022-02-07T16:17:00Z"/>
        </w:rPr>
      </w:pPr>
      <w:commentRangeStart w:id="45"/>
      <w:commentRangeStart w:id="46"/>
      <w:ins w:id="47" w:author="Thorsten Lohmar" w:date="2022-02-07T16:17:00Z">
        <w:r>
          <w:t>NOTE</w:t>
        </w:r>
      </w:ins>
      <w:ins w:id="48" w:author="Richard Bradbury (2022-02-16)" w:date="2022-02-16T19:00:00Z">
        <w:r>
          <w:t> 4a</w:t>
        </w:r>
      </w:ins>
      <w:ins w:id="49" w:author="Thorsten Lohmar" w:date="2022-02-07T16:17:00Z">
        <w:r>
          <w:t>:</w:t>
        </w:r>
        <w:r>
          <w:tab/>
        </w:r>
      </w:ins>
      <w:ins w:id="50" w:author="Richard Bradbury (2022-02-16)" w:date="2022-02-16T18:59:00Z">
        <w:r>
          <w:t>Reference points</w:t>
        </w:r>
      </w:ins>
      <w:ins w:id="51" w:author="Thorsten Lohmar" w:date="2022-02-07T16:18:00Z">
        <w:r>
          <w:t xml:space="preserve"> M4d and M5d exist in a</w:t>
        </w:r>
      </w:ins>
      <w:ins w:id="52" w:author="Thorsten Lohmar" w:date="2022-02-07T16:22:00Z">
        <w:r>
          <w:t>ll</w:t>
        </w:r>
      </w:ins>
      <w:ins w:id="53" w:author="Thorsten Lohmar" w:date="2022-02-07T16:18:00Z">
        <w:r>
          <w:t xml:space="preserve"> </w:t>
        </w:r>
      </w:ins>
      <w:ins w:id="54" w:author="Richard Bradbury (2022-02-16)" w:date="2022-02-16T18:59:00Z">
        <w:r>
          <w:t xml:space="preserve">5GMS System </w:t>
        </w:r>
      </w:ins>
      <w:ins w:id="55" w:author="Thorsten Lohmar" w:date="2022-02-07T16:18:00Z">
        <w:r>
          <w:t>deployment</w:t>
        </w:r>
      </w:ins>
      <w:ins w:id="56" w:author="Thorsten Lohmar" w:date="2022-02-07T16:22:00Z">
        <w:r>
          <w:t>s</w:t>
        </w:r>
      </w:ins>
      <w:ins w:id="57" w:author="Thorsten Lohmar" w:date="2022-02-07T16:18:00Z">
        <w:r>
          <w:t>.</w:t>
        </w:r>
      </w:ins>
      <w:commentRangeEnd w:id="45"/>
      <w:r>
        <w:rPr>
          <w:rStyle w:val="CommentReference"/>
        </w:rPr>
        <w:commentReference w:id="45"/>
      </w:r>
      <w:commentRangeEnd w:id="46"/>
      <w:r>
        <w:rPr>
          <w:rStyle w:val="CommentReference"/>
        </w:rPr>
        <w:commentReference w:id="46"/>
      </w:r>
    </w:p>
    <w:p w14:paraId="41CE17FA" w14:textId="77777777" w:rsidR="00F42DD0" w:rsidRDefault="00F42DD0" w:rsidP="00F42DD0">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1A7AA0F2" w14:textId="23FB203D" w:rsidR="00F42DD0" w:rsidRDefault="00F42DD0" w:rsidP="00F42DD0">
      <w:pPr>
        <w:pStyle w:val="NO"/>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6D7D368F" w14:textId="77777777" w:rsidR="00F42DD0" w:rsidRPr="00E63420" w:rsidRDefault="00F42DD0" w:rsidP="00F42DD0">
      <w:pPr>
        <w:keepNext/>
      </w:pPr>
      <w:r w:rsidRPr="00E63420">
        <w:t>The following functions are defined:</w:t>
      </w:r>
    </w:p>
    <w:p w14:paraId="77A2F333" w14:textId="77777777" w:rsidR="00F42DD0" w:rsidRDefault="00F42DD0" w:rsidP="00F42DD0">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158D10E" w14:textId="77777777" w:rsidR="00F42DD0" w:rsidRDefault="00F42DD0" w:rsidP="00F42DD0">
      <w:pPr>
        <w:pStyle w:val="B1"/>
      </w:pPr>
      <w:r>
        <w:t>-</w:t>
      </w:r>
      <w:r>
        <w:tab/>
        <w:t>The 5GMSd Client contains two subfunctions:</w:t>
      </w:r>
    </w:p>
    <w:p w14:paraId="0758E4B9" w14:textId="6CFE0FBE" w:rsidR="00F42DD0" w:rsidRDefault="00F42DD0" w:rsidP="00F42DD0">
      <w:pPr>
        <w:pStyle w:val="B2"/>
      </w:pPr>
      <w:r>
        <w:t>-</w:t>
      </w:r>
      <w:r>
        <w:tab/>
      </w:r>
      <w:r w:rsidRPr="00C670DD">
        <w:rPr>
          <w:b/>
          <w:bCs/>
        </w:rPr>
        <w:t>Media Session Handler:</w:t>
      </w:r>
      <w:r>
        <w:t xml:space="preserve"> A </w:t>
      </w:r>
      <w:ins w:id="58" w:author="Thorsten Lohmar" w:date="2022-02-08T19:07:00Z">
        <w:r w:rsidR="00247E2F">
          <w:t xml:space="preserve">mandatory </w:t>
        </w:r>
      </w:ins>
      <w:r>
        <w:t xml:space="preserve">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784B507D" w14:textId="31E557AB" w:rsidR="00F42DD0" w:rsidRPr="00E63420" w:rsidRDefault="00F42DD0" w:rsidP="00F42DD0">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commentRangeStart w:id="59"/>
      <w:commentRangeStart w:id="60"/>
      <w:commentRangeStart w:id="61"/>
      <w:commentRangeStart w:id="62"/>
      <w:ins w:id="63" w:author="Thorsten Lohmar" w:date="2022-02-08T19:17:00Z">
        <w:r w:rsidR="00650449">
          <w:t xml:space="preserve"> </w:t>
        </w:r>
      </w:ins>
      <w:ins w:id="64" w:author="Thorsten Lohmar" w:date="2022-02-08T19:19:00Z">
        <w:r w:rsidR="00650449">
          <w:t xml:space="preserve">The Media Player </w:t>
        </w:r>
      </w:ins>
      <w:ins w:id="65" w:author="Richard Bradbury (2022-02-16)" w:date="2022-02-16T18:56:00Z">
        <w:r w:rsidR="001B6FE7">
          <w:t>should</w:t>
        </w:r>
      </w:ins>
      <w:ins w:id="66" w:author="Thorsten Lohmar" w:date="2022-02-08T19:19:00Z">
        <w:r w:rsidR="00650449">
          <w:t xml:space="preserve"> use </w:t>
        </w:r>
      </w:ins>
      <w:ins w:id="67" w:author="Thorsten Lohmar" w:date="2022-02-08T19:20:00Z">
        <w:r w:rsidR="00071313">
          <w:t>c</w:t>
        </w:r>
      </w:ins>
      <w:ins w:id="68" w:author="Thorsten Lohmar" w:date="2022-02-08T19:19:00Z">
        <w:r w:rsidR="00071313">
          <w:t>ontent formats</w:t>
        </w:r>
      </w:ins>
      <w:ins w:id="69" w:author="Thorsten Lohmar" w:date="2022-02-08T19:20:00Z">
        <w:r w:rsidR="00071313">
          <w:t xml:space="preserve"> defined within 5G Media Streaming.</w:t>
        </w:r>
      </w:ins>
      <w:commentRangeEnd w:id="59"/>
      <w:r w:rsidR="00486F5E">
        <w:rPr>
          <w:rStyle w:val="CommentReference"/>
        </w:rPr>
        <w:commentReference w:id="59"/>
      </w:r>
      <w:commentRangeEnd w:id="60"/>
      <w:r w:rsidR="00E25BF4">
        <w:rPr>
          <w:rStyle w:val="CommentReference"/>
        </w:rPr>
        <w:commentReference w:id="60"/>
      </w:r>
      <w:commentRangeEnd w:id="61"/>
      <w:r w:rsidR="001B6FE7">
        <w:rPr>
          <w:rStyle w:val="CommentReference"/>
        </w:rPr>
        <w:commentReference w:id="61"/>
      </w:r>
      <w:commentRangeEnd w:id="62"/>
      <w:r w:rsidR="00815169">
        <w:rPr>
          <w:rStyle w:val="CommentReference"/>
        </w:rPr>
        <w:commentReference w:id="62"/>
      </w:r>
    </w:p>
    <w:p w14:paraId="7C5BCFF4" w14:textId="77777777" w:rsidR="00F42DD0" w:rsidRPr="00E63420" w:rsidRDefault="00F42DD0" w:rsidP="00F42DD0">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6945D047" w14:textId="77777777" w:rsidR="00F42DD0" w:rsidRDefault="00F42DD0" w:rsidP="00F42DD0">
      <w:pPr>
        <w:pStyle w:val="B1"/>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including the distribution of 5GMSd AS functionality between different physical hosts, for example in a Content Delivery Network (CDN)</w:t>
      </w:r>
      <w:r w:rsidRPr="00E63420">
        <w:t>.</w:t>
      </w:r>
    </w:p>
    <w:p w14:paraId="365431C0" w14:textId="77777777" w:rsidR="00F42DD0" w:rsidRDefault="00F42DD0" w:rsidP="00F42DD0">
      <w:pPr>
        <w:pStyle w:val="B1"/>
        <w:keepLines/>
        <w:ind w:hanging="1"/>
      </w:pPr>
      <w:r>
        <w:t>The 5GMSd AS in this release supports the following features:</w:t>
      </w:r>
    </w:p>
    <w:p w14:paraId="57055330" w14:textId="77777777" w:rsidR="00F42DD0" w:rsidRDefault="00F42DD0" w:rsidP="00F42DD0">
      <w:pPr>
        <w:pStyle w:val="B2"/>
      </w:pPr>
      <w:r>
        <w:t>i.</w:t>
      </w:r>
      <w:r>
        <w:tab/>
      </w:r>
      <w:r w:rsidRPr="009E3A6C">
        <w:rPr>
          <w:b/>
          <w:bCs/>
        </w:rPr>
        <w:t>Content Hosting</w:t>
      </w:r>
      <w:r>
        <w:t>, including:</w:t>
      </w:r>
    </w:p>
    <w:p w14:paraId="02553A5F" w14:textId="77777777" w:rsidR="00F42DD0" w:rsidRDefault="00F42DD0" w:rsidP="00F42DD0">
      <w:pPr>
        <w:pStyle w:val="B3"/>
      </w:pPr>
      <w:r>
        <w:t>-</w:t>
      </w:r>
      <w:r>
        <w:tab/>
        <w:t>Ingesting media content from a 5GMSd Application Provider at reference point M2d.</w:t>
      </w:r>
    </w:p>
    <w:p w14:paraId="1AAD1180" w14:textId="77777777" w:rsidR="00F42DD0" w:rsidRDefault="00F42DD0" w:rsidP="00F42DD0">
      <w:pPr>
        <w:pStyle w:val="B3"/>
      </w:pPr>
      <w:r>
        <w:t>-</w:t>
      </w:r>
      <w:r>
        <w:tab/>
        <w:t>Caching media content to reduce the need to ingest the same content repeatedly at reference point M2d.</w:t>
      </w:r>
    </w:p>
    <w:p w14:paraId="7C851DCF" w14:textId="77777777" w:rsidR="00F42DD0" w:rsidRDefault="00F42DD0" w:rsidP="00F42DD0">
      <w:pPr>
        <w:pStyle w:val="B3"/>
      </w:pPr>
      <w:r>
        <w:t>-</w:t>
      </w:r>
      <w:r>
        <w:tab/>
        <w:t>A generic framework for content preparation.</w:t>
      </w:r>
    </w:p>
    <w:p w14:paraId="19D59BE4" w14:textId="77777777" w:rsidR="00F42DD0" w:rsidRDefault="00F42DD0" w:rsidP="00F42DD0">
      <w:pPr>
        <w:pStyle w:val="B3"/>
      </w:pPr>
      <w:r>
        <w:t>-</w:t>
      </w:r>
      <w:r>
        <w:tab/>
        <w:t>Geographic restrictions on content access by the Media Player at reference point M4d (“geofencing”).</w:t>
      </w:r>
    </w:p>
    <w:p w14:paraId="32CA3FE3" w14:textId="77777777" w:rsidR="00F42DD0" w:rsidRDefault="00F42DD0" w:rsidP="00F42DD0">
      <w:pPr>
        <w:pStyle w:val="B3"/>
      </w:pPr>
      <w:r>
        <w:t>-</w:t>
      </w:r>
      <w:r>
        <w:tab/>
        <w:t>Domain Name aliasing at reference point M4d.</w:t>
      </w:r>
    </w:p>
    <w:p w14:paraId="1401BAF0" w14:textId="77777777" w:rsidR="00F42DD0" w:rsidRDefault="00F42DD0" w:rsidP="00F42DD0">
      <w:pPr>
        <w:pStyle w:val="B3"/>
      </w:pPr>
      <w:r>
        <w:t>-</w:t>
      </w:r>
      <w:r>
        <w:tab/>
        <w:t>Support for server certificates at reference point M4d.</w:t>
      </w:r>
    </w:p>
    <w:p w14:paraId="216D4A01" w14:textId="77777777" w:rsidR="00F42DD0" w:rsidRDefault="00F42DD0" w:rsidP="00F42DD0">
      <w:pPr>
        <w:pStyle w:val="B3"/>
      </w:pPr>
      <w:r>
        <w:t>-</w:t>
      </w:r>
      <w:r>
        <w:tab/>
        <w:t>URL path rewriting at reference point M4d.</w:t>
      </w:r>
    </w:p>
    <w:p w14:paraId="78BCC068" w14:textId="77777777" w:rsidR="00F42DD0" w:rsidRDefault="00F42DD0" w:rsidP="00F42DD0">
      <w:pPr>
        <w:pStyle w:val="B3"/>
      </w:pPr>
      <w:r>
        <w:t>-</w:t>
      </w:r>
      <w:r>
        <w:tab/>
        <w:t>URL signing at reference point M4d.</w:t>
      </w:r>
    </w:p>
    <w:p w14:paraId="7C2E50E3" w14:textId="55074E6D" w:rsidR="00F42DD0" w:rsidRPr="00E63420" w:rsidRDefault="00F42DD0" w:rsidP="00F42DD0">
      <w:pPr>
        <w:pStyle w:val="NO"/>
      </w:pPr>
      <w:r>
        <w:t>NOTE 6a:</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17E1FF17" w14:textId="77777777" w:rsidR="00F42DD0" w:rsidRPr="00E63420" w:rsidRDefault="00F42DD0" w:rsidP="00F42DD0">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5403DB1D" w14:textId="77777777" w:rsidR="00F42DD0" w:rsidRPr="00E63420" w:rsidRDefault="00F42DD0" w:rsidP="00F42DD0">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2F9C57F" w14:textId="14588BE2" w:rsidR="00F42DD0" w:rsidRDefault="00F42DD0" w:rsidP="00F42DD0">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331A6A6F" w14:textId="77777777" w:rsidR="00F42DD0" w:rsidRPr="00E63420" w:rsidRDefault="00F42DD0" w:rsidP="00F42DD0">
      <w:pPr>
        <w:keepNext/>
      </w:pPr>
      <w:r>
        <w:t>The following interfaces are defined for 5G Downlink Media Streaming</w:t>
      </w:r>
      <w:r w:rsidRPr="00E63420">
        <w:t>:</w:t>
      </w:r>
    </w:p>
    <w:p w14:paraId="1772013D" w14:textId="77777777" w:rsidR="00F42DD0" w:rsidRPr="00E63420" w:rsidRDefault="00F42DD0" w:rsidP="00F42DD0">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0BA63DA1" w14:textId="77777777" w:rsidR="00F42DD0" w:rsidRPr="00E63420" w:rsidRDefault="00F42DD0" w:rsidP="00F42DD0">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0397135F" w14:textId="77777777" w:rsidR="00F42DD0" w:rsidRDefault="00F42DD0" w:rsidP="00F42DD0">
      <w:pPr>
        <w:pStyle w:val="B1"/>
      </w:pPr>
      <w:r>
        <w:t>-</w:t>
      </w:r>
      <w:r>
        <w:tab/>
      </w:r>
      <w:r w:rsidRPr="00DC4791">
        <w:t>M3d</w:t>
      </w:r>
      <w:r>
        <w:t>: (Internal and NOT SPECIFIED): Internal API used to exchange information for content hosting on a 5GMSd AS within the trusted DN.</w:t>
      </w:r>
    </w:p>
    <w:p w14:paraId="6393C51D" w14:textId="7D746CE2" w:rsidR="00247E2F" w:rsidRDefault="00F42DD0" w:rsidP="00071313">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commentRangeStart w:id="70"/>
      <w:commentRangeStart w:id="71"/>
      <w:ins w:id="72" w:author="Richard Bradbury (2022-02-16)" w:date="2022-02-16T19:03:00Z">
        <w:r w:rsidR="001B6FE7">
          <w:t>, preferably using media streaming formats defined within 5G Media Streaming</w:t>
        </w:r>
        <w:commentRangeEnd w:id="70"/>
        <w:r w:rsidR="001B6FE7">
          <w:rPr>
            <w:rStyle w:val="CommentReference"/>
          </w:rPr>
          <w:commentReference w:id="70"/>
        </w:r>
      </w:ins>
      <w:commentRangeEnd w:id="71"/>
      <w:r w:rsidR="00815169">
        <w:rPr>
          <w:rStyle w:val="CommentReference"/>
        </w:rPr>
        <w:commentReference w:id="71"/>
      </w:r>
      <w:r w:rsidRPr="00E63420">
        <w:t>.</w:t>
      </w:r>
    </w:p>
    <w:p w14:paraId="7BAA331D" w14:textId="77777777" w:rsidR="00F42DD0" w:rsidRDefault="00F42DD0" w:rsidP="00F42DD0">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e.g. authorization and authentication.</w:t>
      </w:r>
    </w:p>
    <w:p w14:paraId="4B77D10D" w14:textId="77777777" w:rsidR="00F42DD0" w:rsidRDefault="00F42DD0" w:rsidP="00F42DD0">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4E9BC0C1" w14:textId="77777777" w:rsidR="00F42DD0" w:rsidRDefault="00F42DD0" w:rsidP="00F42DD0">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483E8E92" w14:textId="77777777" w:rsidR="00F42DD0" w:rsidRDefault="00F42DD0" w:rsidP="00F42DD0">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2F04471" w14:textId="161F9798" w:rsidR="00F42DD0" w:rsidRPr="00E63420" w:rsidRDefault="00F42DD0" w:rsidP="00F42DD0">
      <w:pPr>
        <w:pStyle w:val="NO"/>
      </w:pPr>
      <w:r w:rsidRPr="00E63420">
        <w:lastRenderedPageBreak/>
        <w:t>NOTE</w:t>
      </w:r>
      <w:r>
        <w:t xml:space="preserve"> 8</w:t>
      </w:r>
      <w:r w:rsidRPr="00E63420">
        <w:t>:</w:t>
      </w:r>
      <w:r>
        <w:tab/>
      </w:r>
      <w:r w:rsidRPr="00E63420">
        <w:t>Non-Standalone, Roaming, Non-3GPP Access and EPC-5GC interworking aspects are FFS.</w:t>
      </w:r>
    </w:p>
    <w:p w14:paraId="767E6EE0" w14:textId="77777777" w:rsidR="00F42DD0" w:rsidRPr="00E63420" w:rsidRDefault="00F42DD0" w:rsidP="00F42DD0">
      <w:pPr>
        <w:keepNext/>
      </w:pPr>
      <w:r w:rsidRPr="00E63420">
        <w:t xml:space="preserve">The following subfunctions are identified as a part of a more detailed breakdown of the </w:t>
      </w:r>
      <w:r>
        <w:t xml:space="preserve">5GMSd AS </w:t>
      </w:r>
      <w:r w:rsidRPr="00E63420">
        <w:t>for stage 3 specifications:</w:t>
      </w:r>
    </w:p>
    <w:p w14:paraId="6B7080AE" w14:textId="77777777" w:rsidR="00F42DD0" w:rsidRPr="00E63420" w:rsidRDefault="00F42DD0" w:rsidP="00F42DD0">
      <w:pPr>
        <w:pStyle w:val="B1"/>
      </w:pPr>
      <w:r w:rsidRPr="00E63420">
        <w:t>-</w:t>
      </w:r>
      <w:r w:rsidRPr="00E63420">
        <w:tab/>
        <w:t xml:space="preserve">Adaptive Bit Rate (ABR) Encoder, Encryption and </w:t>
      </w:r>
      <w:proofErr w:type="spellStart"/>
      <w:r w:rsidRPr="00E63420">
        <w:t>Encapsulator</w:t>
      </w:r>
      <w:proofErr w:type="spellEnd"/>
      <w:r>
        <w:t>.</w:t>
      </w:r>
    </w:p>
    <w:p w14:paraId="56059669" w14:textId="77777777" w:rsidR="00F42DD0" w:rsidRPr="00E63420" w:rsidRDefault="00F42DD0" w:rsidP="00F42DD0">
      <w:pPr>
        <w:pStyle w:val="B1"/>
      </w:pPr>
      <w:r w:rsidRPr="00E63420">
        <w:t>-</w:t>
      </w:r>
      <w:r w:rsidRPr="00E63420">
        <w:tab/>
        <w:t>Manifest (</w:t>
      </w:r>
      <w:r>
        <w:t>e.g.</w:t>
      </w:r>
      <w:r w:rsidRPr="00E63420">
        <w:t xml:space="preserve"> MPD) Generator and Segment (</w:t>
      </w:r>
      <w:r>
        <w:t>e.g.</w:t>
      </w:r>
      <w:r w:rsidRPr="00E63420">
        <w:t xml:space="preserve"> DASH) Packager</w:t>
      </w:r>
      <w:r>
        <w:t>.</w:t>
      </w:r>
    </w:p>
    <w:p w14:paraId="2F681615" w14:textId="77777777" w:rsidR="00F42DD0" w:rsidRPr="00E63420" w:rsidRDefault="00F42DD0" w:rsidP="00F42DD0">
      <w:pPr>
        <w:pStyle w:val="B1"/>
      </w:pPr>
      <w:r w:rsidRPr="00E63420">
        <w:t>-</w:t>
      </w:r>
      <w:r w:rsidRPr="00E63420">
        <w:tab/>
        <w:t>Origin Server</w:t>
      </w:r>
      <w:r>
        <w:t>.</w:t>
      </w:r>
    </w:p>
    <w:p w14:paraId="4723F899" w14:textId="77777777" w:rsidR="00F42DD0" w:rsidRPr="00E63420" w:rsidRDefault="00F42DD0" w:rsidP="00F42DD0">
      <w:pPr>
        <w:pStyle w:val="B1"/>
      </w:pPr>
      <w:r w:rsidRPr="00E63420">
        <w:t>-</w:t>
      </w:r>
      <w:r w:rsidRPr="00E63420">
        <w:tab/>
        <w:t>CDN Server (</w:t>
      </w:r>
      <w:r>
        <w:t>e.g.</w:t>
      </w:r>
      <w:r w:rsidRPr="00E63420">
        <w:t xml:space="preserve"> Edge Servers)</w:t>
      </w:r>
      <w:r>
        <w:t>.</w:t>
      </w:r>
    </w:p>
    <w:p w14:paraId="4A04DEAC" w14:textId="77777777" w:rsidR="00F42DD0" w:rsidRPr="00E63420" w:rsidRDefault="00F42DD0" w:rsidP="00F42DD0">
      <w:pPr>
        <w:pStyle w:val="B1"/>
      </w:pPr>
      <w:r w:rsidRPr="00E63420">
        <w:t>-</w:t>
      </w:r>
      <w:r w:rsidRPr="00E63420">
        <w:tab/>
        <w:t>DRM Server (</w:t>
      </w:r>
      <w:r>
        <w:t>e.g.</w:t>
      </w:r>
      <w:r w:rsidRPr="00E63420">
        <w:t xml:space="preserve"> DRM License Server)</w:t>
      </w:r>
      <w:r>
        <w:t>.</w:t>
      </w:r>
    </w:p>
    <w:p w14:paraId="37DF4533" w14:textId="77777777" w:rsidR="00F42DD0" w:rsidRPr="00E63420" w:rsidRDefault="00F42DD0" w:rsidP="00F42DD0">
      <w:pPr>
        <w:pStyle w:val="B1"/>
      </w:pPr>
      <w:r w:rsidRPr="00E63420">
        <w:t>-</w:t>
      </w:r>
      <w:r w:rsidRPr="00E63420">
        <w:tab/>
        <w:t>Service Directory</w:t>
      </w:r>
      <w:r>
        <w:t>.</w:t>
      </w:r>
    </w:p>
    <w:p w14:paraId="0B6E91C5" w14:textId="77777777" w:rsidR="00F42DD0" w:rsidRPr="00E63420" w:rsidRDefault="00F42DD0" w:rsidP="00F42DD0">
      <w:pPr>
        <w:pStyle w:val="B1"/>
      </w:pPr>
      <w:r w:rsidRPr="00E63420">
        <w:t>-</w:t>
      </w:r>
      <w:r w:rsidRPr="00E63420">
        <w:tab/>
        <w:t>Content Guide Server</w:t>
      </w:r>
      <w:r>
        <w:t>.</w:t>
      </w:r>
    </w:p>
    <w:p w14:paraId="2BDAD6AF" w14:textId="77777777" w:rsidR="00F42DD0" w:rsidRPr="00E63420" w:rsidRDefault="00F42DD0" w:rsidP="00F42DD0">
      <w:pPr>
        <w:pStyle w:val="B1"/>
      </w:pPr>
      <w:r w:rsidRPr="00E63420">
        <w:t>-</w:t>
      </w:r>
      <w:r w:rsidRPr="00E63420">
        <w:tab/>
        <w:t>Replacement content server (e.g. Ad content server)</w:t>
      </w:r>
      <w:r>
        <w:t>.</w:t>
      </w:r>
    </w:p>
    <w:p w14:paraId="056AC02F" w14:textId="77777777" w:rsidR="00F42DD0" w:rsidRPr="00AB189F" w:rsidRDefault="00F42DD0" w:rsidP="00F42DD0">
      <w:pPr>
        <w:pStyle w:val="B1"/>
      </w:pPr>
      <w:r w:rsidRPr="00AB189F">
        <w:t>-</w:t>
      </w:r>
      <w:r w:rsidRPr="00AB189F">
        <w:tab/>
        <w:t>Manifest Proxy, i.e. MPD modification server.</w:t>
      </w:r>
    </w:p>
    <w:p w14:paraId="6B5B7EEC" w14:textId="77777777" w:rsidR="00F42DD0" w:rsidRPr="00E63420" w:rsidRDefault="00F42DD0" w:rsidP="00F42DD0">
      <w:pPr>
        <w:pStyle w:val="B1"/>
      </w:pPr>
      <w:r w:rsidRPr="00E63420">
        <w:t>-</w:t>
      </w:r>
      <w:r w:rsidRPr="00E63420">
        <w:tab/>
        <w:t>App Server</w:t>
      </w:r>
      <w:r>
        <w:t>.</w:t>
      </w:r>
    </w:p>
    <w:p w14:paraId="30211840" w14:textId="77777777" w:rsidR="00F42DD0" w:rsidRDefault="00F42DD0" w:rsidP="00F42DD0">
      <w:pPr>
        <w:pStyle w:val="B1"/>
      </w:pPr>
      <w:r w:rsidRPr="00E63420">
        <w:t>-</w:t>
      </w:r>
      <w:r w:rsidRPr="00E63420">
        <w:tab/>
        <w:t>Session Management Server</w:t>
      </w:r>
      <w:r>
        <w:t>.</w:t>
      </w:r>
    </w:p>
    <w:p w14:paraId="00AC141D" w14:textId="77777777" w:rsidR="00F42DD0" w:rsidRDefault="00F42DD0" w:rsidP="00F42DD0">
      <w:r>
        <w:t>A breakdown of 5GMSd functions in the UE is provided in clause 4.2.2 below.</w:t>
      </w:r>
    </w:p>
    <w:p w14:paraId="648C4D3D" w14:textId="77777777" w:rsidR="00F42DD0" w:rsidRPr="00E63420" w:rsidRDefault="00F42DD0" w:rsidP="00F42DD0">
      <w:pPr>
        <w:pStyle w:val="Heading3"/>
      </w:pPr>
      <w:bookmarkStart w:id="73" w:name="_Toc26271240"/>
      <w:bookmarkStart w:id="74" w:name="_Toc36234910"/>
      <w:bookmarkStart w:id="75" w:name="_Toc36234981"/>
      <w:bookmarkStart w:id="76" w:name="_Toc36235053"/>
      <w:bookmarkStart w:id="77" w:name="_Toc36235125"/>
      <w:bookmarkStart w:id="78" w:name="_Toc41632795"/>
      <w:bookmarkStart w:id="79" w:name="_Toc51790673"/>
      <w:bookmarkStart w:id="80" w:name="_Toc61546983"/>
      <w:bookmarkStart w:id="81" w:name="_Toc75606630"/>
      <w:r w:rsidRPr="00E63420">
        <w:t>4.2.2</w:t>
      </w:r>
      <w:r w:rsidRPr="00E63420">
        <w:tab/>
        <w:t xml:space="preserve">UE </w:t>
      </w:r>
      <w:r>
        <w:t>5GMSd</w:t>
      </w:r>
      <w:r w:rsidRPr="00E63420">
        <w:t xml:space="preserve"> Functions</w:t>
      </w:r>
      <w:bookmarkEnd w:id="73"/>
      <w:bookmarkEnd w:id="74"/>
      <w:bookmarkEnd w:id="75"/>
      <w:bookmarkEnd w:id="76"/>
      <w:bookmarkEnd w:id="77"/>
      <w:bookmarkEnd w:id="78"/>
      <w:bookmarkEnd w:id="79"/>
      <w:bookmarkEnd w:id="80"/>
      <w:bookmarkEnd w:id="81"/>
    </w:p>
    <w:p w14:paraId="757BF98C" w14:textId="06C389F1" w:rsidR="00F42DD0" w:rsidRDefault="00F42DD0" w:rsidP="00F42DD0">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75DB5FDF" w14:textId="5542C2F4" w:rsidR="00257454" w:rsidRDefault="00071313" w:rsidP="00257454">
      <w:pPr>
        <w:pStyle w:val="NO"/>
        <w:rPr>
          <w:ins w:id="82" w:author="Thorsten Lohmar" w:date="2022-02-08T19:22:00Z"/>
        </w:rPr>
      </w:pPr>
      <w:ins w:id="83" w:author="Thorsten Lohmar" w:date="2022-02-08T19:22:00Z">
        <w:r>
          <w:t>N</w:t>
        </w:r>
      </w:ins>
      <w:ins w:id="84" w:author="Richard Bradbury" w:date="2022-02-14T13:05:00Z">
        <w:r w:rsidR="00363658">
          <w:t>OTE</w:t>
        </w:r>
      </w:ins>
      <w:ins w:id="85" w:author="Thorsten Lohmar" w:date="2022-02-08T19:22:00Z">
        <w:r>
          <w:t>:</w:t>
        </w:r>
      </w:ins>
      <w:ins w:id="86" w:author="Thorsten Lohmar" w:date="2022-02-08T19:23:00Z">
        <w:r>
          <w:tab/>
        </w:r>
        <w:r w:rsidRPr="00071313">
          <w:t xml:space="preserve">This UE architecture is </w:t>
        </w:r>
      </w:ins>
      <w:ins w:id="87" w:author="Richard Bradbury" w:date="2022-02-14T13:06:00Z">
        <w:r w:rsidR="00363658">
          <w:t>logical</w:t>
        </w:r>
      </w:ins>
      <w:ins w:id="88" w:author="Thorsten Lohmar" w:date="2022-02-08T19:23:00Z">
        <w:r w:rsidRPr="00071313">
          <w:t xml:space="preserve">; </w:t>
        </w:r>
      </w:ins>
      <w:ins w:id="89" w:author="Richard Bradbury" w:date="2022-02-14T13:06:00Z">
        <w:r w:rsidR="00363658">
          <w:t>the realization of reference points</w:t>
        </w:r>
      </w:ins>
      <w:ins w:id="90" w:author="Thorsten Lohmar" w:date="2022-02-08T19:23:00Z">
        <w:r w:rsidRPr="00071313">
          <w:t xml:space="preserve"> M6 </w:t>
        </w:r>
        <w:proofErr w:type="spellStart"/>
        <w:r w:rsidRPr="00071313">
          <w:t>ad</w:t>
        </w:r>
        <w:proofErr w:type="spellEnd"/>
        <w:r w:rsidRPr="00071313">
          <w:t xml:space="preserve"> M7 </w:t>
        </w:r>
      </w:ins>
      <w:ins w:id="91" w:author="Richard Bradbury" w:date="2022-02-14T13:12:00Z">
        <w:r w:rsidR="006A75F3">
          <w:t>inside</w:t>
        </w:r>
      </w:ins>
      <w:ins w:id="92" w:author="Thorsten Lohmar" w:date="2022-02-08T19:23:00Z">
        <w:r w:rsidRPr="00071313">
          <w:t xml:space="preserve"> the </w:t>
        </w:r>
      </w:ins>
      <w:ins w:id="93" w:author="Richard Bradbury" w:date="2022-02-14T13:06:00Z">
        <w:r w:rsidR="00363658">
          <w:t xml:space="preserve">logical </w:t>
        </w:r>
      </w:ins>
      <w:ins w:id="94" w:author="Thorsten Lohmar" w:date="2022-02-08T19:23:00Z">
        <w:r w:rsidRPr="00071313">
          <w:t>5GMS</w:t>
        </w:r>
      </w:ins>
      <w:ins w:id="95" w:author="Richard Bradbury (2022-02-16)" w:date="2022-02-16T19:05:00Z">
        <w:r w:rsidR="00B86451">
          <w:t> </w:t>
        </w:r>
      </w:ins>
      <w:ins w:id="96" w:author="Thorsten Lohmar" w:date="2022-02-08T19:23:00Z">
        <w:r w:rsidRPr="00071313">
          <w:t>Client</w:t>
        </w:r>
      </w:ins>
      <w:ins w:id="97" w:author="Richard Bradbury" w:date="2022-02-14T13:06:00Z">
        <w:r w:rsidR="00363658">
          <w:t xml:space="preserve"> is subject to implementation choice.</w:t>
        </w:r>
      </w:ins>
    </w:p>
    <w:p w14:paraId="302153BD" w14:textId="77777777" w:rsidR="00F42DD0" w:rsidRDefault="00F42DD0" w:rsidP="00F42DD0">
      <w:pPr>
        <w:tabs>
          <w:tab w:val="left" w:pos="2065"/>
        </w:tabs>
      </w:pPr>
      <w:r>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9965873" w14:textId="77777777" w:rsidR="00F42DD0" w:rsidRPr="00E63420" w:rsidRDefault="00F42DD0" w:rsidP="00F42DD0">
      <w:pPr>
        <w:keepNext/>
        <w:tabs>
          <w:tab w:val="left" w:pos="2065"/>
        </w:tabs>
      </w:pPr>
      <w:r>
        <w:lastRenderedPageBreak/>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67CBDEA2" w14:textId="77777777" w:rsidR="00F42DD0" w:rsidRDefault="00F42DD0" w:rsidP="00F42DD0">
      <w:pPr>
        <w:pStyle w:val="TF"/>
        <w:keepNext/>
      </w:pPr>
      <w:r>
        <w:rPr>
          <w:lang w:eastAsia="ko-KR"/>
        </w:rPr>
        <w:object w:dxaOrig="20746" w:dyaOrig="11460" w14:anchorId="1BD1E006">
          <v:shape id="_x0000_i1029" type="#_x0000_t75" style="width:481.5pt;height:266.5pt" o:ole="">
            <v:imagedata r:id="rId24" o:title=""/>
          </v:shape>
          <o:OLEObject Type="Embed" ProgID="Visio.Drawing.15" ShapeID="_x0000_i1029" DrawAspect="Content" ObjectID="_1706556888" r:id="rId25"/>
        </w:object>
      </w:r>
    </w:p>
    <w:p w14:paraId="1328E929" w14:textId="77777777" w:rsidR="00F42DD0" w:rsidRDefault="00F42DD0" w:rsidP="00F42DD0">
      <w:pPr>
        <w:pStyle w:val="TF"/>
      </w:pPr>
      <w:r w:rsidRPr="00E63420">
        <w:t xml:space="preserve">Figure 4.2.2-1: UE 5G </w:t>
      </w:r>
      <w:r w:rsidRPr="00E1612D">
        <w:t>Downlink</w:t>
      </w:r>
      <w:r>
        <w:t xml:space="preserve"> Media </w:t>
      </w:r>
      <w:r w:rsidRPr="00E63420">
        <w:t>Streaming Functions</w:t>
      </w:r>
      <w:r>
        <w:t xml:space="preserve"> (Media Player centric)</w:t>
      </w:r>
    </w:p>
    <w:p w14:paraId="23858A7C" w14:textId="77777777" w:rsidR="00F42DD0" w:rsidRPr="00E63420" w:rsidRDefault="00F42DD0" w:rsidP="00F42DD0">
      <w:r w:rsidRPr="00E63420">
        <w:t xml:space="preserve">The following subfunctions are identified as part of a more detailed breakdown of the </w:t>
      </w:r>
      <w:r>
        <w:t>Media Player function</w:t>
      </w:r>
      <w:r w:rsidRPr="00E63420">
        <w:t>:</w:t>
      </w:r>
    </w:p>
    <w:p w14:paraId="551E808D" w14:textId="77777777" w:rsidR="00F42DD0" w:rsidRDefault="00F42DD0" w:rsidP="00F42DD0">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0E368255" w14:textId="77777777" w:rsidR="00F42DD0" w:rsidRDefault="00F42DD0" w:rsidP="00F42DD0">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5C32B9F0" w14:textId="77777777" w:rsidR="00F42DD0" w:rsidRDefault="00F42DD0" w:rsidP="00F42DD0">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1141BD5" w14:textId="77777777" w:rsidR="00F42DD0" w:rsidRPr="00E63420" w:rsidRDefault="00F42DD0" w:rsidP="00F42DD0">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1B7C8695" w14:textId="77777777" w:rsidR="00F42DD0" w:rsidRDefault="00F42DD0" w:rsidP="00F42DD0">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343D18E" w14:textId="77777777" w:rsidR="00F42DD0" w:rsidRDefault="00F42DD0" w:rsidP="00F42DD0">
      <w:pPr>
        <w:pStyle w:val="B1"/>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2BCAFCBE" w14:textId="77777777" w:rsidR="00F42DD0" w:rsidRPr="00E63420" w:rsidRDefault="00F42DD0" w:rsidP="00F42DD0">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254EDBCB" w14:textId="77777777" w:rsidR="00F42DD0" w:rsidRDefault="00F42DD0" w:rsidP="00F42DD0">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5D52BB42" w14:textId="77777777" w:rsidR="00F42DD0" w:rsidRDefault="00F42DD0" w:rsidP="00F42DD0">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E6BBE0" w14:textId="77777777" w:rsidR="00F42DD0" w:rsidRDefault="00F42DD0" w:rsidP="00F42DD0">
      <w:pPr>
        <w:tabs>
          <w:tab w:val="left" w:pos="2065"/>
        </w:tabs>
        <w:rPr>
          <w:lang w:eastAsia="ko-KR"/>
        </w:rPr>
      </w:pPr>
      <w:r>
        <w:object w:dxaOrig="9630" w:dyaOrig="5060" w14:anchorId="5D8BFF59">
          <v:shape id="_x0000_i1030" type="#_x0000_t75" style="width:481.5pt;height:252.5pt" o:ole="">
            <v:imagedata r:id="rId26" o:title=""/>
          </v:shape>
          <o:OLEObject Type="Embed" ProgID="Visio.Drawing.15" ShapeID="_x0000_i1030" DrawAspect="Content" ObjectID="_1706556889" r:id="rId27"/>
        </w:object>
      </w:r>
    </w:p>
    <w:p w14:paraId="33C2659B" w14:textId="77777777" w:rsidR="00F42DD0" w:rsidRDefault="00F42DD0" w:rsidP="00F42DD0">
      <w:pPr>
        <w:pStyle w:val="TF"/>
      </w:pPr>
      <w:r w:rsidRPr="00E63420">
        <w:t>Figure 4.2.2-</w:t>
      </w:r>
      <w:r>
        <w:t>2</w:t>
      </w:r>
      <w:r w:rsidRPr="00E63420">
        <w:t>: UE 5G Media Streaming Functions</w:t>
      </w:r>
      <w:r>
        <w:t xml:space="preserve"> (Control-Centric)</w:t>
      </w:r>
    </w:p>
    <w:p w14:paraId="43C0ADFF" w14:textId="77777777" w:rsidR="00F42DD0" w:rsidRPr="00E63420" w:rsidRDefault="00F42DD0" w:rsidP="00F42DD0">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51DFDC70" w14:textId="77777777" w:rsidR="00F42DD0" w:rsidRPr="00E63420" w:rsidRDefault="00F42DD0" w:rsidP="00F42DD0">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1418957F" w14:textId="77777777" w:rsidR="00F42DD0" w:rsidRPr="00E63420" w:rsidRDefault="00F42DD0" w:rsidP="00F42DD0">
      <w:r w:rsidRPr="00E63420">
        <w:t>The following subfunctions are identified as part of a more detailed breakdown of</w:t>
      </w:r>
      <w:r>
        <w:t xml:space="preserve"> Media Session Handler</w:t>
      </w:r>
      <w:r w:rsidRPr="00E63420">
        <w:t>:</w:t>
      </w:r>
    </w:p>
    <w:p w14:paraId="0E2BF6B1" w14:textId="77777777" w:rsidR="00F42DD0" w:rsidRPr="00E63420" w:rsidRDefault="00F42DD0" w:rsidP="00F42DD0">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7A397B4" w14:textId="77777777" w:rsidR="00F42DD0" w:rsidRPr="00E63420" w:rsidRDefault="00F42DD0" w:rsidP="00F42DD0">
      <w:pPr>
        <w:pStyle w:val="B1"/>
      </w:pPr>
      <w:r w:rsidRPr="00E63420">
        <w:t>-</w:t>
      </w:r>
      <w:r w:rsidRPr="00E63420">
        <w:tab/>
      </w:r>
      <w:r w:rsidRPr="00C670DD">
        <w:rPr>
          <w:b/>
          <w:bCs/>
        </w:rPr>
        <w:t>Metrics</w:t>
      </w:r>
      <w:r>
        <w:rPr>
          <w:b/>
          <w:bCs/>
        </w:rPr>
        <w:t xml:space="preserve"> Collection and </w:t>
      </w:r>
      <w:r w:rsidRPr="00C670DD">
        <w:rPr>
          <w:b/>
          <w:bCs/>
        </w:rPr>
        <w:t>Reporting:</w:t>
      </w:r>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 for the purpose of metrics analysis or to enable potential transport optimizations by the network</w:t>
      </w:r>
      <w:r w:rsidRPr="00E63420">
        <w:t>.</w:t>
      </w:r>
    </w:p>
    <w:p w14:paraId="69FF9F18" w14:textId="77777777" w:rsidR="00F42DD0" w:rsidRDefault="00F42DD0" w:rsidP="00F42DD0">
      <w:pPr>
        <w:pStyle w:val="B1"/>
      </w:pPr>
      <w:r w:rsidRPr="00E63420">
        <w:t>-</w:t>
      </w:r>
      <w:r>
        <w:tab/>
      </w:r>
      <w:r w:rsidRPr="00C670DD">
        <w:rPr>
          <w:b/>
          <w:bCs/>
        </w:rPr>
        <w:t>Consumption</w:t>
      </w:r>
      <w:r>
        <w:rPr>
          <w:b/>
          <w:bCs/>
        </w:rPr>
        <w:t xml:space="preserve"> Collection and</w:t>
      </w:r>
      <w:r w:rsidRPr="00C670DD">
        <w:rPr>
          <w:b/>
          <w:bCs/>
        </w:rPr>
        <w:t xml:space="preserve"> Reporting:</w:t>
      </w:r>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E87393C" w14:textId="77777777" w:rsidR="00F42DD0" w:rsidRDefault="00F42DD0" w:rsidP="00F42DD0">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w:t>
      </w:r>
      <w:proofErr w:type="spellStart"/>
      <w:r>
        <w:t>signaling</w:t>
      </w:r>
      <w:proofErr w:type="spellEnd"/>
      <w:r>
        <w:t xml:space="preserve"> mechanisms.</w:t>
      </w:r>
    </w:p>
    <w:p w14:paraId="74AB5A48" w14:textId="77777777" w:rsidR="00F42DD0" w:rsidRPr="00E63420" w:rsidRDefault="00F42DD0" w:rsidP="00F42DD0">
      <w:pPr>
        <w:pStyle w:val="NO"/>
      </w:pPr>
      <w:r w:rsidRPr="00E63420">
        <w:t xml:space="preserve">NOTE </w:t>
      </w:r>
      <w:r>
        <w:t>3</w:t>
      </w:r>
      <w:r w:rsidRPr="00E63420">
        <w:t>:</w:t>
      </w:r>
      <w:r>
        <w:tab/>
        <w:t>Based on such a decomposition, additional interfaces and APIs may exist in inside the UE:</w:t>
      </w:r>
    </w:p>
    <w:p w14:paraId="6CB371C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3B21597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 for media session management.</w:t>
      </w:r>
    </w:p>
    <w:p w14:paraId="09728A58" w14:textId="77777777" w:rsidR="00F42DD0" w:rsidRDefault="00F42DD0" w:rsidP="00F42DD0">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0A321076" w14:textId="77777777" w:rsidR="00F42DD0" w:rsidRPr="00E63420" w:rsidRDefault="00F42DD0" w:rsidP="00F42DD0">
      <w:pPr>
        <w:pStyle w:val="B1"/>
      </w:pPr>
      <w:r>
        <w:t>-</w:t>
      </w:r>
      <w:r>
        <w:tab/>
        <w:t>Control interface for collection of logged content consumption measurements.</w:t>
      </w:r>
    </w:p>
    <w:p w14:paraId="3DAE4513" w14:textId="77777777" w:rsidR="00F42DD0" w:rsidRPr="00E63420" w:rsidRDefault="00F42DD0" w:rsidP="00F42DD0">
      <w:pPr>
        <w:pStyle w:val="B1"/>
      </w:pPr>
      <w:r>
        <w:t>-</w:t>
      </w:r>
      <w:r>
        <w:tab/>
      </w:r>
      <w:r w:rsidRPr="00E63420">
        <w:t>Decoded media samples are handed over to the media renderer.</w:t>
      </w:r>
    </w:p>
    <w:p w14:paraId="619CCB4F" w14:textId="77777777" w:rsidR="00F42DD0" w:rsidRPr="00E63420" w:rsidRDefault="00F42DD0" w:rsidP="00F42DD0">
      <w:pPr>
        <w:pStyle w:val="B1"/>
      </w:pPr>
      <w:r>
        <w:t>-</w:t>
      </w:r>
      <w:r>
        <w:tab/>
      </w:r>
      <w:r w:rsidRPr="00E63420">
        <w:t>Decrypted, compressed media samples are handed over to a trusted media decoder.</w:t>
      </w:r>
    </w:p>
    <w:p w14:paraId="573074A2" w14:textId="77777777" w:rsidR="00F42DD0" w:rsidRPr="00E63420" w:rsidRDefault="00F42DD0" w:rsidP="00F42DD0">
      <w:pPr>
        <w:pStyle w:val="B1"/>
      </w:pPr>
      <w:r>
        <w:t>-</w:t>
      </w:r>
      <w:r>
        <w:tab/>
      </w:r>
      <w:r w:rsidRPr="00E63420">
        <w:t>In case of encryption, the encrypted, compressed media samples are handed over to the DRM Client.</w:t>
      </w:r>
    </w:p>
    <w:p w14:paraId="78F74A02" w14:textId="77777777" w:rsidR="00F42DD0" w:rsidRDefault="00F42DD0" w:rsidP="00F42DD0">
      <w:pPr>
        <w:pStyle w:val="NO"/>
      </w:pPr>
      <w:r w:rsidRPr="00E63420">
        <w:lastRenderedPageBreak/>
        <w:t>NOTE</w:t>
      </w:r>
      <w:r>
        <w:t xml:space="preserve"> 4</w:t>
      </w:r>
      <w:r w:rsidRPr="00E63420">
        <w:t>:</w:t>
      </w:r>
      <w:r>
        <w:tab/>
      </w:r>
      <w:r w:rsidRPr="00E63420">
        <w:t>Non-Standalone, Roaming, Non-3GPP Access and EPC-5GC interworking aspects are FFS.</w:t>
      </w:r>
    </w:p>
    <w:p w14:paraId="10524A8E" w14:textId="4D1E2123" w:rsidR="000F7080" w:rsidRDefault="00071313">
      <w:pPr>
        <w:rPr>
          <w:noProof/>
        </w:rPr>
      </w:pPr>
      <w:r>
        <w:rPr>
          <w:noProof/>
        </w:rPr>
        <w:t>**** Next Change ****</w:t>
      </w:r>
    </w:p>
    <w:p w14:paraId="1B2A1A1C" w14:textId="77777777" w:rsidR="00071313" w:rsidRDefault="00071313" w:rsidP="00071313">
      <w:pPr>
        <w:pStyle w:val="Heading8"/>
      </w:pPr>
      <w:bookmarkStart w:id="98" w:name="_Toc51790727"/>
      <w:bookmarkStart w:id="99" w:name="_Toc61547037"/>
      <w:bookmarkStart w:id="100" w:name="_Toc75606684"/>
      <w:bookmarkStart w:id="101" w:name="_Toc94097293"/>
      <w:r>
        <w:t>Annex A (informative):</w:t>
      </w:r>
      <w:r>
        <w:tab/>
        <w:t>Usage Guidelines for collaboration scenarios</w:t>
      </w:r>
      <w:bookmarkEnd w:id="98"/>
      <w:bookmarkEnd w:id="99"/>
      <w:bookmarkEnd w:id="100"/>
      <w:bookmarkEnd w:id="101"/>
    </w:p>
    <w:p w14:paraId="39386E80" w14:textId="77777777" w:rsidR="00071313" w:rsidRDefault="00071313" w:rsidP="00071313">
      <w:pPr>
        <w:pStyle w:val="Heading2"/>
        <w:rPr>
          <w:noProof/>
        </w:rPr>
      </w:pPr>
      <w:bookmarkStart w:id="102" w:name="_Toc36234961"/>
      <w:bookmarkStart w:id="103" w:name="_Toc36235033"/>
      <w:bookmarkStart w:id="104" w:name="_Toc36235105"/>
      <w:bookmarkStart w:id="105" w:name="_Toc36235178"/>
      <w:bookmarkStart w:id="106" w:name="_Toc41632850"/>
      <w:bookmarkStart w:id="107" w:name="_Toc51790728"/>
      <w:bookmarkStart w:id="108" w:name="_Toc61547038"/>
      <w:bookmarkStart w:id="109" w:name="_Toc75606685"/>
      <w:bookmarkStart w:id="110" w:name="_Toc94097294"/>
      <w:r>
        <w:rPr>
          <w:noProof/>
        </w:rPr>
        <w:t>A.0</w:t>
      </w:r>
      <w:r>
        <w:rPr>
          <w:noProof/>
        </w:rPr>
        <w:tab/>
        <w:t>General</w:t>
      </w:r>
      <w:bookmarkEnd w:id="102"/>
      <w:bookmarkEnd w:id="103"/>
      <w:bookmarkEnd w:id="104"/>
      <w:bookmarkEnd w:id="105"/>
      <w:bookmarkEnd w:id="106"/>
      <w:bookmarkEnd w:id="107"/>
      <w:bookmarkEnd w:id="108"/>
      <w:bookmarkEnd w:id="109"/>
      <w:bookmarkEnd w:id="110"/>
    </w:p>
    <w:p w14:paraId="44F40588" w14:textId="77777777" w:rsidR="00071313" w:rsidRDefault="00071313" w:rsidP="00071313">
      <w:pPr>
        <w:rPr>
          <w:noProof/>
        </w:rPr>
      </w:pPr>
      <w:r>
        <w:rPr>
          <w:noProof/>
        </w:rPr>
        <w:t>This annex describes a set of collaboration sc</w:t>
      </w:r>
      <w:proofErr w:type="spellStart"/>
      <w:r>
        <w:t>e</w:t>
      </w:r>
      <w:r>
        <w:rPr>
          <w:noProof/>
        </w:rPr>
        <w:t>narios</w:t>
      </w:r>
      <w:proofErr w:type="spellEnd"/>
      <w:r>
        <w:rPr>
          <w:noProof/>
        </w:rPr>
        <w:t xml:space="preserve"> and deployment options of the 5G Media Streaming architecture. The intention is to illustate different deployment options.</w:t>
      </w:r>
    </w:p>
    <w:p w14:paraId="608514DC" w14:textId="77777777" w:rsidR="00071313" w:rsidRDefault="00071313" w:rsidP="00071313">
      <w:pPr>
        <w:rPr>
          <w:noProof/>
        </w:rPr>
      </w:pPr>
      <w:r>
        <w:rPr>
          <w:noProof/>
          <w:lang w:val="en-US"/>
        </w:rPr>
        <w:t xml:space="preserve">Note that the scenarios focus on the ownership of the functions. Scalability realizations such as a CDN are not illustrated. As result of the scalability considerations, the M4d-serving 5GMSd </w:t>
      </w:r>
      <w:r w:rsidRPr="00293D66">
        <w:rPr>
          <w:noProof/>
          <w:lang w:val="en-US"/>
        </w:rPr>
        <w:t>AS</w:t>
      </w:r>
      <w:r>
        <w:rPr>
          <w:noProof/>
          <w:lang w:val="en-US"/>
        </w:rPr>
        <w:t xml:space="preserve"> and/or M5d-serving 5GMSd AF may:</w:t>
      </w:r>
    </w:p>
    <w:p w14:paraId="6C7E2FAF"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 xml:space="preserve">servers, </w:t>
      </w:r>
      <w:r>
        <w:rPr>
          <w:noProof/>
          <w:lang w:val="en-US"/>
        </w:rPr>
        <w:t xml:space="preserve">which </w:t>
      </w:r>
      <w:r w:rsidRPr="00293D66">
        <w:rPr>
          <w:noProof/>
          <w:lang w:val="en-US"/>
        </w:rPr>
        <w:t>may be addressed using a single FQDN</w:t>
      </w:r>
      <w:r>
        <w:rPr>
          <w:noProof/>
          <w:lang w:val="en-US"/>
        </w:rPr>
        <w:t>. A</w:t>
      </w:r>
      <w:r w:rsidRPr="00293D66">
        <w:rPr>
          <w:noProof/>
          <w:lang w:val="en-US"/>
        </w:rPr>
        <w:t xml:space="preserve"> load balancer forwards client </w:t>
      </w:r>
      <w:r>
        <w:rPr>
          <w:noProof/>
          <w:lang w:val="en-US"/>
        </w:rPr>
        <w:t xml:space="preserve">requests </w:t>
      </w:r>
      <w:r w:rsidRPr="00293D66">
        <w:rPr>
          <w:noProof/>
          <w:lang w:val="en-US"/>
        </w:rPr>
        <w:t xml:space="preserve">to </w:t>
      </w:r>
      <w:r>
        <w:rPr>
          <w:noProof/>
          <w:lang w:val="en-US"/>
        </w:rPr>
        <w:t xml:space="preserve">one of these </w:t>
      </w:r>
      <w:r w:rsidRPr="00293D66">
        <w:rPr>
          <w:noProof/>
          <w:lang w:val="en-US"/>
        </w:rPr>
        <w:t>server</w:t>
      </w:r>
      <w:r>
        <w:rPr>
          <w:noProof/>
          <w:lang w:val="en-US"/>
        </w:rPr>
        <w:t>s</w:t>
      </w:r>
      <w:r w:rsidRPr="00293D66">
        <w:rPr>
          <w:noProof/>
          <w:lang w:val="en-US"/>
        </w:rPr>
        <w:t>. Forwarding may be via HTTP redirects or transparent towards the client.</w:t>
      </w:r>
    </w:p>
    <w:p w14:paraId="3FF83EC4"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servers, where different servers, or different groups of servers, may be addressed with different FQDNs. The client may be made aware of this via the manifest (i.e. listing multiple base URLs).</w:t>
      </w:r>
    </w:p>
    <w:p w14:paraId="318CB826" w14:textId="77777777" w:rsidR="00071313" w:rsidRPr="00293D66" w:rsidRDefault="00071313" w:rsidP="00071313">
      <w:pPr>
        <w:pStyle w:val="NO"/>
        <w:rPr>
          <w:noProof/>
          <w:lang w:val="en-US"/>
        </w:rPr>
      </w:pPr>
      <w:r>
        <w:rPr>
          <w:noProof/>
          <w:lang w:val="en-US"/>
        </w:rPr>
        <w:t>NOTE:</w:t>
      </w:r>
      <w:r>
        <w:rPr>
          <w:noProof/>
          <w:lang w:val="en-US"/>
        </w:rPr>
        <w:tab/>
        <w:t>In this case t</w:t>
      </w:r>
      <w:r w:rsidRPr="006C3DAB">
        <w:rPr>
          <w:noProof/>
          <w:lang w:val="en-US"/>
        </w:rPr>
        <w:t>he servers may be managed by the same or different parties (e.g. MNO and/or 5GMSd Application Provider).</w:t>
      </w:r>
    </w:p>
    <w:p w14:paraId="7E816690" w14:textId="77777777" w:rsidR="00071313" w:rsidRPr="00544016" w:rsidRDefault="00071313" w:rsidP="00071313">
      <w:pPr>
        <w:pStyle w:val="B1"/>
        <w:rPr>
          <w:noProof/>
          <w:lang w:val="en-US"/>
        </w:rPr>
      </w:pPr>
      <w:r w:rsidRPr="00293D66">
        <w:rPr>
          <w:noProof/>
          <w:lang w:val="en-US"/>
        </w:rPr>
        <w:t>-</w:t>
      </w:r>
      <w:r w:rsidRPr="00293D66">
        <w:rPr>
          <w:noProof/>
          <w:lang w:val="en-US"/>
        </w:rPr>
        <w:tab/>
      </w:r>
      <w:r>
        <w:rPr>
          <w:noProof/>
          <w:lang w:val="en-US"/>
        </w:rPr>
        <w:t>B</w:t>
      </w:r>
      <w:r w:rsidRPr="00293D66">
        <w:rPr>
          <w:noProof/>
          <w:lang w:val="en-US"/>
        </w:rPr>
        <w:t>e addressed with a single FQDN. For example, the MNO AS is mostly transparent and acts as a proxy/cache.</w:t>
      </w:r>
    </w:p>
    <w:p w14:paraId="45489D92" w14:textId="03D892D8" w:rsidR="00071313" w:rsidRDefault="00071313" w:rsidP="00071313">
      <w:pPr>
        <w:pStyle w:val="Heading2"/>
        <w:rPr>
          <w:noProof/>
        </w:rPr>
      </w:pPr>
      <w:bookmarkStart w:id="111" w:name="_Toc36234962"/>
      <w:bookmarkStart w:id="112" w:name="_Toc36235034"/>
      <w:bookmarkStart w:id="113" w:name="_Toc36235106"/>
      <w:bookmarkStart w:id="114" w:name="_Toc36235179"/>
      <w:bookmarkStart w:id="115" w:name="_Toc41632851"/>
      <w:bookmarkStart w:id="116" w:name="_Toc51790729"/>
      <w:bookmarkStart w:id="117" w:name="_Toc61547039"/>
      <w:bookmarkStart w:id="118" w:name="_Toc75606686"/>
      <w:bookmarkStart w:id="119" w:name="_Toc94097295"/>
      <w:r>
        <w:rPr>
          <w:noProof/>
        </w:rPr>
        <w:t>A.1</w:t>
      </w:r>
      <w:r>
        <w:rPr>
          <w:noProof/>
        </w:rPr>
        <w:tab/>
      </w:r>
      <w:del w:id="120" w:author="Thorsten Lohmar" w:date="2022-02-08T19:28:00Z">
        <w:r w:rsidDel="00071313">
          <w:rPr>
            <w:noProof/>
          </w:rPr>
          <w:delText xml:space="preserve">Collaboration </w:delText>
        </w:r>
        <w:commentRangeStart w:id="121"/>
        <w:r w:rsidDel="00071313">
          <w:rPr>
            <w:noProof/>
          </w:rPr>
          <w:delText>1</w:delText>
        </w:r>
      </w:del>
      <w:bookmarkEnd w:id="111"/>
      <w:bookmarkEnd w:id="112"/>
      <w:bookmarkEnd w:id="113"/>
      <w:bookmarkEnd w:id="114"/>
      <w:bookmarkEnd w:id="115"/>
      <w:bookmarkEnd w:id="116"/>
      <w:bookmarkEnd w:id="117"/>
      <w:bookmarkEnd w:id="118"/>
      <w:bookmarkEnd w:id="119"/>
      <w:ins w:id="122" w:author="Thorsten Lohmar" w:date="2022-02-08T19:28:00Z">
        <w:r>
          <w:rPr>
            <w:noProof/>
          </w:rPr>
          <w:t>Void</w:t>
        </w:r>
        <w:commentRangeEnd w:id="121"/>
        <w:r>
          <w:rPr>
            <w:rStyle w:val="CommentReference"/>
            <w:rFonts w:ascii="Times New Roman" w:hAnsi="Times New Roman"/>
          </w:rPr>
          <w:commentReference w:id="121"/>
        </w:r>
      </w:ins>
    </w:p>
    <w:p w14:paraId="0DD1BC3D" w14:textId="5C70E7DE" w:rsidR="00071313" w:rsidDel="00071313" w:rsidRDefault="00071313" w:rsidP="00071313">
      <w:pPr>
        <w:keepNext/>
        <w:rPr>
          <w:del w:id="123" w:author="Thorsten Lohmar" w:date="2022-02-08T19:28:00Z"/>
          <w:noProof/>
        </w:rPr>
      </w:pPr>
      <w:del w:id="124" w:author="Thorsten Lohmar" w:date="2022-02-08T19:28:00Z">
        <w:r w:rsidDel="00071313">
          <w:rPr>
            <w:noProof/>
          </w:rPr>
          <w:delText>This collaboration scenario represents a typical OTT collaboration scenario, where the 5GMSd AF and 5GMSd AS are deployed in an external Data Network.</w:delText>
        </w:r>
      </w:del>
    </w:p>
    <w:p w14:paraId="422F2D9A" w14:textId="073C7D10" w:rsidR="00071313" w:rsidDel="00071313" w:rsidRDefault="00071313" w:rsidP="00071313">
      <w:pPr>
        <w:jc w:val="center"/>
        <w:rPr>
          <w:del w:id="125" w:author="Thorsten Lohmar" w:date="2022-02-08T19:28:00Z"/>
          <w:noProof/>
        </w:rPr>
      </w:pPr>
      <w:del w:id="126" w:author="Thorsten Lohmar" w:date="2022-02-08T19:28:00Z">
        <w:r w:rsidRPr="00DA59EF" w:rsidDel="00071313">
          <w:rPr>
            <w:noProof/>
          </w:rPr>
          <w:drawing>
            <wp:inline distT="0" distB="0" distL="0" distR="0" wp14:anchorId="61351B12" wp14:editId="4D5C6A4A">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26F544B0" w14:textId="4872B2A6" w:rsidR="00071313" w:rsidDel="00071313" w:rsidRDefault="00071313" w:rsidP="00071313">
      <w:pPr>
        <w:pStyle w:val="TF"/>
        <w:rPr>
          <w:del w:id="127" w:author="Thorsten Lohmar" w:date="2022-02-08T19:28:00Z"/>
          <w:noProof/>
        </w:rPr>
      </w:pPr>
      <w:del w:id="128" w:author="Thorsten Lohmar" w:date="2022-02-08T19:28:00Z">
        <w:r w:rsidDel="00071313">
          <w:rPr>
            <w:noProof/>
          </w:rPr>
          <w:delText>Figure A.1-1: Collaboration 1</w:delText>
        </w:r>
      </w:del>
    </w:p>
    <w:p w14:paraId="2A58E250" w14:textId="4D27ED93" w:rsidR="00071313" w:rsidDel="00071313" w:rsidRDefault="00071313" w:rsidP="00071313">
      <w:pPr>
        <w:rPr>
          <w:del w:id="129" w:author="Thorsten Lohmar" w:date="2022-02-08T19:28:00Z"/>
          <w:noProof/>
        </w:rPr>
      </w:pPr>
      <w:del w:id="130" w:author="Thorsten Lohmar" w:date="2022-02-08T19:28:00Z">
        <w:r w:rsidDel="00071313">
          <w:rPr>
            <w:noProof/>
          </w:rPr>
          <w:delText>The interfaces M1d′ and M2d′ may be similar to interfaces M1d and M2d respectively. Interface M4d follows 3GPP specifications.</w:delText>
        </w:r>
      </w:del>
    </w:p>
    <w:p w14:paraId="2EEEF0C1" w14:textId="208AEC19" w:rsidR="00071313" w:rsidDel="0015591D" w:rsidRDefault="00071313" w:rsidP="00071313">
      <w:pPr>
        <w:pStyle w:val="NO"/>
        <w:rPr>
          <w:del w:id="131" w:author="Richard Bradbury (2022-02-16)" w:date="2022-02-16T19:06:00Z"/>
          <w:noProof/>
        </w:rPr>
      </w:pPr>
      <w:del w:id="132" w:author="Thorsten Lohmar" w:date="2022-02-08T19:28:00Z">
        <w:r w:rsidDel="00071313">
          <w:rPr>
            <w:noProof/>
          </w:rPr>
          <w:delText>NOTE:</w:delText>
        </w:r>
        <w:r w:rsidDel="00071313">
          <w:rPr>
            <w:noProof/>
          </w:rPr>
          <w:tab/>
          <w:delTex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delText>
        </w:r>
      </w:del>
    </w:p>
    <w:p w14:paraId="1F96DFDA" w14:textId="12018CB2" w:rsidR="00071313" w:rsidRDefault="00071313" w:rsidP="0015591D">
      <w:pPr>
        <w:pStyle w:val="Heading2"/>
        <w:rPr>
          <w:noProof/>
        </w:rPr>
      </w:pPr>
      <w:bookmarkStart w:id="133" w:name="_Toc36234963"/>
      <w:bookmarkStart w:id="134" w:name="_Toc36235035"/>
      <w:bookmarkStart w:id="135" w:name="_Toc36235107"/>
      <w:bookmarkStart w:id="136" w:name="_Toc36235180"/>
      <w:bookmarkStart w:id="137" w:name="_Toc41632852"/>
      <w:bookmarkStart w:id="138" w:name="_Toc51790730"/>
      <w:bookmarkStart w:id="139" w:name="_Toc61547040"/>
      <w:bookmarkStart w:id="140" w:name="_Toc75606687"/>
      <w:bookmarkStart w:id="141" w:name="_Toc94097296"/>
      <w:r>
        <w:rPr>
          <w:noProof/>
        </w:rPr>
        <w:lastRenderedPageBreak/>
        <w:t>A.2</w:t>
      </w:r>
      <w:r>
        <w:rPr>
          <w:noProof/>
        </w:rPr>
        <w:tab/>
      </w:r>
      <w:del w:id="142" w:author="Thorsten Lohmar" w:date="2022-02-08T19:28:00Z">
        <w:r w:rsidDel="00071313">
          <w:rPr>
            <w:noProof/>
          </w:rPr>
          <w:delText>Collaboration 2</w:delText>
        </w:r>
      </w:del>
      <w:bookmarkEnd w:id="133"/>
      <w:bookmarkEnd w:id="134"/>
      <w:bookmarkEnd w:id="135"/>
      <w:bookmarkEnd w:id="136"/>
      <w:bookmarkEnd w:id="137"/>
      <w:bookmarkEnd w:id="138"/>
      <w:bookmarkEnd w:id="139"/>
      <w:bookmarkEnd w:id="140"/>
      <w:bookmarkEnd w:id="141"/>
      <w:ins w:id="143" w:author="Thorsten Lohmar" w:date="2022-02-08T19:28:00Z">
        <w:r w:rsidR="0015591D">
          <w:rPr>
            <w:noProof/>
          </w:rPr>
          <w:t>Void</w:t>
        </w:r>
      </w:ins>
    </w:p>
    <w:p w14:paraId="7A166976" w14:textId="0677065E" w:rsidR="00071313" w:rsidDel="00071313" w:rsidRDefault="00071313" w:rsidP="00071313">
      <w:pPr>
        <w:keepNext/>
        <w:rPr>
          <w:del w:id="144" w:author="Thorsten Lohmar" w:date="2022-02-08T19:28:00Z"/>
          <w:noProof/>
        </w:rPr>
      </w:pPr>
      <w:del w:id="145" w:author="Thorsten Lohmar" w:date="2022-02-08T19:28:00Z">
        <w:r w:rsidDel="00071313">
          <w:rPr>
            <w:noProof/>
          </w:rPr>
          <w:delText>This collaboration scenario represents a MNO CDN scenario, where the CDN is used for ingest and delivery of the content.</w:delText>
        </w:r>
      </w:del>
    </w:p>
    <w:p w14:paraId="48D8C7B5" w14:textId="3A8C85C3" w:rsidR="00071313" w:rsidDel="00071313" w:rsidRDefault="00071313" w:rsidP="00071313">
      <w:pPr>
        <w:jc w:val="center"/>
        <w:rPr>
          <w:del w:id="146" w:author="Thorsten Lohmar" w:date="2022-02-08T19:28:00Z"/>
          <w:noProof/>
        </w:rPr>
      </w:pPr>
      <w:del w:id="147" w:author="Thorsten Lohmar" w:date="2022-02-08T19:28:00Z">
        <w:r w:rsidRPr="00DA59EF" w:rsidDel="00071313">
          <w:rPr>
            <w:noProof/>
          </w:rPr>
          <w:drawing>
            <wp:inline distT="0" distB="0" distL="0" distR="0" wp14:anchorId="6D66702C" wp14:editId="0DEA3948">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3F723DB3" w14:textId="00AE470A" w:rsidR="00071313" w:rsidRPr="00273088" w:rsidDel="0015591D" w:rsidRDefault="00071313" w:rsidP="00071313">
      <w:pPr>
        <w:pStyle w:val="TF"/>
        <w:rPr>
          <w:del w:id="148" w:author="Richard Bradbury (2022-02-16)" w:date="2022-02-16T19:06:00Z"/>
          <w:noProof/>
        </w:rPr>
      </w:pPr>
      <w:del w:id="149" w:author="Thorsten Lohmar" w:date="2022-02-08T19:28:00Z">
        <w:r w:rsidRPr="00273088" w:rsidDel="00071313">
          <w:rPr>
            <w:noProof/>
          </w:rPr>
          <w:delText>Figure A.2-1: Collaboration 2</w:delText>
        </w:r>
      </w:del>
    </w:p>
    <w:p w14:paraId="1CB5D8CB" w14:textId="77777777" w:rsidR="00071313" w:rsidRPr="00273088" w:rsidRDefault="00071313" w:rsidP="0015591D">
      <w:pPr>
        <w:pStyle w:val="Heading2"/>
        <w:rPr>
          <w:noProof/>
        </w:rPr>
      </w:pPr>
      <w:bookmarkStart w:id="150" w:name="_Toc36234964"/>
      <w:bookmarkStart w:id="151" w:name="_Toc36235036"/>
      <w:bookmarkStart w:id="152" w:name="_Toc36235108"/>
      <w:bookmarkStart w:id="153" w:name="_Toc36235181"/>
      <w:bookmarkStart w:id="154" w:name="_Toc41632853"/>
      <w:bookmarkStart w:id="155" w:name="_Toc51790731"/>
      <w:bookmarkStart w:id="156" w:name="_Toc61547041"/>
      <w:bookmarkStart w:id="157" w:name="_Toc75606688"/>
      <w:bookmarkStart w:id="158" w:name="_Toc94097297"/>
      <w:r w:rsidRPr="00273088">
        <w:rPr>
          <w:noProof/>
        </w:rPr>
        <w:t>A.3</w:t>
      </w:r>
      <w:r w:rsidRPr="00273088">
        <w:rPr>
          <w:noProof/>
        </w:rPr>
        <w:tab/>
        <w:t>Collaboration 3</w:t>
      </w:r>
      <w:bookmarkEnd w:id="150"/>
      <w:bookmarkEnd w:id="151"/>
      <w:bookmarkEnd w:id="152"/>
      <w:bookmarkEnd w:id="153"/>
      <w:bookmarkEnd w:id="154"/>
      <w:bookmarkEnd w:id="155"/>
      <w:bookmarkEnd w:id="156"/>
      <w:bookmarkEnd w:id="157"/>
      <w:bookmarkEnd w:id="158"/>
    </w:p>
    <w:p w14:paraId="074A9248" w14:textId="77777777" w:rsidR="00071313" w:rsidRDefault="00071313" w:rsidP="00071313">
      <w:pPr>
        <w:keepNext/>
        <w:rPr>
          <w:noProof/>
        </w:rPr>
      </w:pPr>
      <w:r>
        <w:rPr>
          <w:noProof/>
        </w:rPr>
        <w:t>This collaboration scenario represents a typical OTT collaboration scenario, where the 5GMSd AF and 5GMSd AS are deployed in an external Data Network. The 5GMSd AF interacts with the NEF via N33.</w:t>
      </w:r>
    </w:p>
    <w:p w14:paraId="52DA7FEA" w14:textId="77777777" w:rsidR="00071313" w:rsidRDefault="00071313" w:rsidP="00071313">
      <w:pPr>
        <w:jc w:val="center"/>
        <w:rPr>
          <w:noProof/>
        </w:rPr>
      </w:pPr>
      <w:r w:rsidRPr="00DA59EF">
        <w:rPr>
          <w:noProof/>
        </w:rPr>
        <w:drawing>
          <wp:inline distT="0" distB="0" distL="0" distR="0" wp14:anchorId="6DA424D8" wp14:editId="4D265A52">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236A10D9" w14:textId="77777777" w:rsidR="00071313" w:rsidRDefault="00071313" w:rsidP="00071313">
      <w:pPr>
        <w:pStyle w:val="TF"/>
        <w:rPr>
          <w:noProof/>
        </w:rPr>
      </w:pPr>
      <w:r>
        <w:rPr>
          <w:noProof/>
        </w:rPr>
        <w:t>Figure A.3-1: Collaboration 3</w:t>
      </w:r>
    </w:p>
    <w:p w14:paraId="37150A55" w14:textId="77777777" w:rsidR="00071313" w:rsidRDefault="00071313" w:rsidP="00071313">
      <w:pPr>
        <w:pStyle w:val="NO"/>
        <w:rPr>
          <w:noProof/>
        </w:rPr>
      </w:pPr>
      <w:r>
        <w:rPr>
          <w:noProof/>
        </w:rPr>
        <w:t>NOTE 1:</w:t>
      </w:r>
      <w:r>
        <w:rPr>
          <w:noProof/>
        </w:rPr>
        <w:tab/>
        <w:t>The M5d API may be exposed using a different FQDN than the M1d′ API exposing function.</w:t>
      </w:r>
    </w:p>
    <w:p w14:paraId="3D3A2CE1" w14:textId="77777777" w:rsidR="00071313" w:rsidRDefault="00071313" w:rsidP="00071313">
      <w:pPr>
        <w:pStyle w:val="NO"/>
        <w:rPr>
          <w:noProof/>
        </w:rPr>
      </w:pPr>
      <w:r>
        <w:rPr>
          <w:noProof/>
        </w:rPr>
        <w:t>NOTE 2:</w:t>
      </w:r>
      <w:r>
        <w:rPr>
          <w:noProof/>
        </w:rPr>
        <w:tab/>
        <w:t>The M5d API may be exposed using several FQDNs, e.g. for different M5d assistance services.</w:t>
      </w:r>
    </w:p>
    <w:p w14:paraId="7BD890F2" w14:textId="77777777" w:rsidR="00071313" w:rsidRDefault="00071313" w:rsidP="00071313">
      <w:pPr>
        <w:pStyle w:val="Heading2"/>
        <w:rPr>
          <w:noProof/>
        </w:rPr>
      </w:pPr>
      <w:bookmarkStart w:id="159" w:name="_Toc36234965"/>
      <w:bookmarkStart w:id="160" w:name="_Toc36235037"/>
      <w:bookmarkStart w:id="161" w:name="_Toc36235109"/>
      <w:bookmarkStart w:id="162" w:name="_Toc36235182"/>
      <w:bookmarkStart w:id="163" w:name="_Toc41632854"/>
      <w:bookmarkStart w:id="164" w:name="_Toc51790732"/>
      <w:bookmarkStart w:id="165" w:name="_Toc61547042"/>
      <w:bookmarkStart w:id="166" w:name="_Toc75606689"/>
      <w:bookmarkStart w:id="167" w:name="_Toc94097298"/>
      <w:r>
        <w:rPr>
          <w:noProof/>
        </w:rPr>
        <w:lastRenderedPageBreak/>
        <w:t>A.4</w:t>
      </w:r>
      <w:r>
        <w:rPr>
          <w:noProof/>
        </w:rPr>
        <w:tab/>
        <w:t>Collaboration 4</w:t>
      </w:r>
      <w:bookmarkEnd w:id="159"/>
      <w:bookmarkEnd w:id="160"/>
      <w:bookmarkEnd w:id="161"/>
      <w:bookmarkEnd w:id="162"/>
      <w:bookmarkEnd w:id="163"/>
      <w:bookmarkEnd w:id="164"/>
      <w:bookmarkEnd w:id="165"/>
      <w:bookmarkEnd w:id="166"/>
      <w:bookmarkEnd w:id="167"/>
    </w:p>
    <w:p w14:paraId="3E3D929E" w14:textId="77777777" w:rsidR="00071313" w:rsidRDefault="00071313" w:rsidP="00071313">
      <w:pPr>
        <w:keepNext/>
        <w:rPr>
          <w:noProof/>
        </w:rPr>
      </w:pPr>
      <w:r>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5B2E973B" w14:textId="77777777" w:rsidR="00071313" w:rsidRDefault="00071313" w:rsidP="00071313">
      <w:pPr>
        <w:jc w:val="center"/>
        <w:rPr>
          <w:noProof/>
        </w:rPr>
      </w:pPr>
      <w:r w:rsidRPr="00DA59EF">
        <w:rPr>
          <w:noProof/>
        </w:rPr>
        <w:drawing>
          <wp:inline distT="0" distB="0" distL="0" distR="0" wp14:anchorId="5363CC56" wp14:editId="36A2E333">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256C987D" w14:textId="77777777" w:rsidR="00071313" w:rsidRDefault="00071313" w:rsidP="00071313">
      <w:pPr>
        <w:pStyle w:val="TF"/>
        <w:rPr>
          <w:noProof/>
        </w:rPr>
      </w:pPr>
      <w:r>
        <w:rPr>
          <w:noProof/>
        </w:rPr>
        <w:t>Figure A.4-1: Collaboration 4</w:t>
      </w:r>
    </w:p>
    <w:p w14:paraId="5222B605" w14:textId="77777777" w:rsidR="00071313" w:rsidRDefault="00071313" w:rsidP="00071313">
      <w:pPr>
        <w:rPr>
          <w:noProof/>
        </w:rPr>
      </w:pPr>
      <w:r>
        <w:rPr>
          <w:noProof/>
        </w:rPr>
        <w:t>Interfaces M1d′ and M2d′ may be similar to interfaces M1d and M2d respectively. Interface M4d follows 5GMS specifications.</w:t>
      </w:r>
    </w:p>
    <w:p w14:paraId="18ADCA04" w14:textId="77777777" w:rsidR="00071313" w:rsidRDefault="00071313" w:rsidP="00071313">
      <w:pPr>
        <w:pStyle w:val="Heading2"/>
        <w:rPr>
          <w:noProof/>
        </w:rPr>
      </w:pPr>
      <w:bookmarkStart w:id="168" w:name="_Toc36234966"/>
      <w:bookmarkStart w:id="169" w:name="_Toc36235038"/>
      <w:bookmarkStart w:id="170" w:name="_Toc36235110"/>
      <w:bookmarkStart w:id="171" w:name="_Toc36235183"/>
      <w:bookmarkStart w:id="172" w:name="_Toc41632855"/>
      <w:bookmarkStart w:id="173" w:name="_Toc51790733"/>
      <w:bookmarkStart w:id="174" w:name="_Toc61547043"/>
      <w:bookmarkStart w:id="175" w:name="_Toc75606690"/>
      <w:bookmarkStart w:id="176" w:name="_Toc94097299"/>
      <w:r>
        <w:rPr>
          <w:noProof/>
        </w:rPr>
        <w:t>A.5</w:t>
      </w:r>
      <w:r>
        <w:rPr>
          <w:noProof/>
        </w:rPr>
        <w:tab/>
        <w:t>Collaboration 5</w:t>
      </w:r>
      <w:bookmarkEnd w:id="168"/>
      <w:bookmarkEnd w:id="169"/>
      <w:bookmarkEnd w:id="170"/>
      <w:bookmarkEnd w:id="171"/>
      <w:bookmarkEnd w:id="172"/>
      <w:bookmarkEnd w:id="173"/>
      <w:bookmarkEnd w:id="174"/>
      <w:bookmarkEnd w:id="175"/>
      <w:bookmarkEnd w:id="176"/>
    </w:p>
    <w:p w14:paraId="5E2BBA04" w14:textId="77777777" w:rsidR="00071313" w:rsidRPr="00D167BA" w:rsidRDefault="00071313" w:rsidP="00071313">
      <w:pPr>
        <w:keepNext/>
      </w:pPr>
      <w:r>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4E8C1EFE" w14:textId="77777777" w:rsidR="00071313" w:rsidRDefault="00071313" w:rsidP="00071313">
      <w:pPr>
        <w:jc w:val="center"/>
        <w:rPr>
          <w:noProof/>
        </w:rPr>
      </w:pPr>
      <w:r w:rsidRPr="00DA59EF">
        <w:rPr>
          <w:noProof/>
        </w:rPr>
        <w:drawing>
          <wp:inline distT="0" distB="0" distL="0" distR="0" wp14:anchorId="21F2DAD8" wp14:editId="7CC25699">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08DD38E" w14:textId="77777777" w:rsidR="00071313" w:rsidRDefault="00071313" w:rsidP="00071313">
      <w:pPr>
        <w:pStyle w:val="TF"/>
        <w:rPr>
          <w:noProof/>
        </w:rPr>
      </w:pPr>
      <w:r>
        <w:rPr>
          <w:noProof/>
        </w:rPr>
        <w:t>Figure A.5-1: Collaboration 5</w:t>
      </w:r>
    </w:p>
    <w:p w14:paraId="0BF9F443" w14:textId="77777777" w:rsidR="00071313" w:rsidRDefault="00071313" w:rsidP="00071313">
      <w:pPr>
        <w:rPr>
          <w:noProof/>
        </w:rPr>
      </w:pPr>
      <w:r>
        <w:rPr>
          <w:noProof/>
        </w:rPr>
        <w:t>Interface M2d′ may be similar to interface M2d. All other interfaces depicted follow 3GPP specifications.</w:t>
      </w:r>
    </w:p>
    <w:p w14:paraId="0F1C639E" w14:textId="77777777" w:rsidR="00071313" w:rsidRDefault="00071313" w:rsidP="00071313">
      <w:pPr>
        <w:pStyle w:val="Heading2"/>
        <w:rPr>
          <w:noProof/>
        </w:rPr>
      </w:pPr>
      <w:bookmarkStart w:id="177" w:name="_Toc36234967"/>
      <w:bookmarkStart w:id="178" w:name="_Toc36235039"/>
      <w:bookmarkStart w:id="179" w:name="_Toc36235111"/>
      <w:bookmarkStart w:id="180" w:name="_Toc36235184"/>
      <w:bookmarkStart w:id="181" w:name="_Toc41632856"/>
      <w:bookmarkStart w:id="182" w:name="_Toc51790734"/>
      <w:bookmarkStart w:id="183" w:name="_Toc61547044"/>
      <w:bookmarkStart w:id="184" w:name="_Toc75606691"/>
      <w:bookmarkStart w:id="185" w:name="_Toc94097300"/>
      <w:r>
        <w:rPr>
          <w:noProof/>
        </w:rPr>
        <w:lastRenderedPageBreak/>
        <w:t>A.6</w:t>
      </w:r>
      <w:r>
        <w:rPr>
          <w:noProof/>
        </w:rPr>
        <w:tab/>
        <w:t>Collaboration 6</w:t>
      </w:r>
      <w:bookmarkEnd w:id="177"/>
      <w:bookmarkEnd w:id="178"/>
      <w:bookmarkEnd w:id="179"/>
      <w:bookmarkEnd w:id="180"/>
      <w:bookmarkEnd w:id="181"/>
      <w:bookmarkEnd w:id="182"/>
      <w:bookmarkEnd w:id="183"/>
      <w:bookmarkEnd w:id="184"/>
      <w:bookmarkEnd w:id="185"/>
    </w:p>
    <w:p w14:paraId="4F265D7E" w14:textId="77777777" w:rsidR="00071313" w:rsidRDefault="00071313" w:rsidP="00071313">
      <w:pPr>
        <w:keepNext/>
        <w:rPr>
          <w:noProof/>
        </w:rPr>
      </w:pPr>
      <w:r>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0DDD945A" w14:textId="77777777" w:rsidR="00071313" w:rsidRDefault="00071313" w:rsidP="00071313">
      <w:pPr>
        <w:jc w:val="center"/>
        <w:rPr>
          <w:noProof/>
        </w:rPr>
      </w:pPr>
      <w:r w:rsidRPr="00DA59EF">
        <w:rPr>
          <w:noProof/>
        </w:rPr>
        <w:drawing>
          <wp:inline distT="0" distB="0" distL="0" distR="0" wp14:anchorId="46812C62" wp14:editId="64908EBB">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890F18D" w14:textId="77777777" w:rsidR="00071313" w:rsidRDefault="00071313" w:rsidP="00071313">
      <w:pPr>
        <w:pStyle w:val="TF"/>
        <w:rPr>
          <w:noProof/>
        </w:rPr>
      </w:pPr>
      <w:r>
        <w:rPr>
          <w:noProof/>
        </w:rPr>
        <w:t>Figure A.6-1: Collaboration 6</w:t>
      </w:r>
    </w:p>
    <w:p w14:paraId="3B8F722F" w14:textId="77777777" w:rsidR="00071313" w:rsidRDefault="00071313" w:rsidP="00071313">
      <w:pPr>
        <w:rPr>
          <w:noProof/>
        </w:rPr>
      </w:pPr>
      <w:r>
        <w:rPr>
          <w:noProof/>
        </w:rPr>
        <w:t>Interface M1d′ may be similar to interface M1d. All other interfaces depicted follow 3GPP specifications.</w:t>
      </w:r>
    </w:p>
    <w:p w14:paraId="091C4540" w14:textId="77777777" w:rsidR="00071313" w:rsidRDefault="00071313" w:rsidP="00071313">
      <w:pPr>
        <w:pStyle w:val="Heading2"/>
        <w:rPr>
          <w:noProof/>
        </w:rPr>
      </w:pPr>
      <w:bookmarkStart w:id="186" w:name="_Toc36234968"/>
      <w:bookmarkStart w:id="187" w:name="_Toc36235040"/>
      <w:bookmarkStart w:id="188" w:name="_Toc36235112"/>
      <w:bookmarkStart w:id="189" w:name="_Toc36235185"/>
      <w:bookmarkStart w:id="190" w:name="_Toc41632857"/>
      <w:bookmarkStart w:id="191" w:name="_Toc51790735"/>
      <w:bookmarkStart w:id="192" w:name="_Toc61547045"/>
      <w:bookmarkStart w:id="193" w:name="_Toc75606692"/>
      <w:bookmarkStart w:id="194" w:name="_Toc94097301"/>
      <w:r>
        <w:rPr>
          <w:noProof/>
        </w:rPr>
        <w:t>A.7</w:t>
      </w:r>
      <w:r>
        <w:rPr>
          <w:noProof/>
        </w:rPr>
        <w:tab/>
        <w:t>Collaboration 7</w:t>
      </w:r>
      <w:bookmarkEnd w:id="186"/>
      <w:bookmarkEnd w:id="187"/>
      <w:bookmarkEnd w:id="188"/>
      <w:bookmarkEnd w:id="189"/>
      <w:bookmarkEnd w:id="190"/>
      <w:bookmarkEnd w:id="191"/>
      <w:bookmarkEnd w:id="192"/>
      <w:bookmarkEnd w:id="193"/>
      <w:bookmarkEnd w:id="194"/>
    </w:p>
    <w:p w14:paraId="1C99695D" w14:textId="77777777" w:rsidR="00071313" w:rsidRDefault="00071313" w:rsidP="00071313">
      <w:pPr>
        <w:keepNext/>
        <w:rPr>
          <w:noProof/>
        </w:rPr>
      </w:pPr>
      <w:r>
        <w:rPr>
          <w:noProof/>
        </w:rPr>
        <w:t>This collaboration scenario represents a MNO CDN scenario (like in Collaboration 2) where the CDN is used for ingest and delivery of the content. Additional 5GMS features are used which require interaction with the PCF.</w:t>
      </w:r>
    </w:p>
    <w:p w14:paraId="446BE8B4" w14:textId="77777777" w:rsidR="00071313" w:rsidRDefault="00071313" w:rsidP="00071313">
      <w:pPr>
        <w:jc w:val="center"/>
        <w:rPr>
          <w:noProof/>
        </w:rPr>
      </w:pPr>
      <w:r w:rsidRPr="00DA59EF">
        <w:rPr>
          <w:noProof/>
        </w:rPr>
        <w:drawing>
          <wp:inline distT="0" distB="0" distL="0" distR="0" wp14:anchorId="18C081B0" wp14:editId="2C3C0A0A">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ACB2C03" w14:textId="77777777" w:rsidR="00071313" w:rsidRPr="00C670DD" w:rsidRDefault="00071313" w:rsidP="00071313">
      <w:pPr>
        <w:pStyle w:val="TF"/>
        <w:rPr>
          <w:noProof/>
          <w:lang w:val="fr-FR"/>
        </w:rPr>
      </w:pPr>
      <w:r w:rsidRPr="00C670DD">
        <w:rPr>
          <w:noProof/>
          <w:lang w:val="fr-FR"/>
        </w:rPr>
        <w:t>Figure A.7-1: Collaboration 7</w:t>
      </w:r>
    </w:p>
    <w:p w14:paraId="5F645B23" w14:textId="77777777" w:rsidR="00071313" w:rsidRPr="00C670DD" w:rsidRDefault="00071313" w:rsidP="00071313">
      <w:pPr>
        <w:pStyle w:val="Heading2"/>
        <w:rPr>
          <w:noProof/>
          <w:lang w:val="fr-FR"/>
        </w:rPr>
      </w:pPr>
      <w:bookmarkStart w:id="195" w:name="_Toc41632858"/>
      <w:bookmarkStart w:id="196" w:name="_Toc51790736"/>
      <w:bookmarkStart w:id="197" w:name="_Toc61547046"/>
      <w:bookmarkStart w:id="198" w:name="_Toc75606693"/>
      <w:bookmarkStart w:id="199" w:name="_Toc94097302"/>
      <w:r w:rsidRPr="00C670DD">
        <w:rPr>
          <w:noProof/>
          <w:lang w:val="fr-FR"/>
        </w:rPr>
        <w:lastRenderedPageBreak/>
        <w:t>A.8</w:t>
      </w:r>
      <w:r w:rsidRPr="00C670DD">
        <w:rPr>
          <w:noProof/>
          <w:lang w:val="fr-FR"/>
        </w:rPr>
        <w:tab/>
        <w:t>Collaboration 8</w:t>
      </w:r>
      <w:bookmarkEnd w:id="195"/>
      <w:bookmarkEnd w:id="196"/>
      <w:bookmarkEnd w:id="197"/>
      <w:bookmarkEnd w:id="198"/>
      <w:bookmarkEnd w:id="199"/>
    </w:p>
    <w:p w14:paraId="280924DC"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01D7C8EB" w14:textId="77777777" w:rsidR="00071313" w:rsidRDefault="00071313" w:rsidP="00071313">
      <w:pPr>
        <w:jc w:val="center"/>
        <w:rPr>
          <w:noProof/>
        </w:rPr>
      </w:pPr>
      <w:r>
        <w:rPr>
          <w:noProof/>
        </w:rPr>
        <w:drawing>
          <wp:inline distT="0" distB="0" distL="0" distR="0" wp14:anchorId="1659F7F4" wp14:editId="148A08B6">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E438D4D" w14:textId="77777777" w:rsidR="00071313" w:rsidRPr="00C670DD" w:rsidRDefault="00071313" w:rsidP="00071313">
      <w:pPr>
        <w:pStyle w:val="TF"/>
        <w:rPr>
          <w:noProof/>
          <w:lang w:val="fr-FR"/>
        </w:rPr>
      </w:pPr>
      <w:r w:rsidRPr="00C670DD">
        <w:rPr>
          <w:noProof/>
          <w:lang w:val="fr-FR"/>
        </w:rPr>
        <w:t>Figure A.8-1: Collaboration 8</w:t>
      </w:r>
    </w:p>
    <w:p w14:paraId="1090AA14" w14:textId="77777777" w:rsidR="00071313" w:rsidRPr="00C670DD" w:rsidRDefault="00071313" w:rsidP="00071313">
      <w:pPr>
        <w:pStyle w:val="Heading2"/>
        <w:rPr>
          <w:noProof/>
          <w:lang w:val="fr-FR"/>
        </w:rPr>
      </w:pPr>
      <w:bookmarkStart w:id="200" w:name="_Toc41632859"/>
      <w:bookmarkStart w:id="201" w:name="_Toc51790737"/>
      <w:bookmarkStart w:id="202" w:name="_Toc61547047"/>
      <w:bookmarkStart w:id="203" w:name="_Toc75606694"/>
      <w:bookmarkStart w:id="204" w:name="_Toc94097303"/>
      <w:r w:rsidRPr="00C670DD">
        <w:rPr>
          <w:noProof/>
          <w:lang w:val="fr-FR"/>
        </w:rPr>
        <w:lastRenderedPageBreak/>
        <w:t>A.9</w:t>
      </w:r>
      <w:r w:rsidRPr="00C670DD">
        <w:rPr>
          <w:noProof/>
          <w:lang w:val="fr-FR"/>
        </w:rPr>
        <w:tab/>
        <w:t>Collaboration 9</w:t>
      </w:r>
      <w:bookmarkEnd w:id="200"/>
      <w:bookmarkEnd w:id="201"/>
      <w:bookmarkEnd w:id="202"/>
      <w:bookmarkEnd w:id="203"/>
      <w:bookmarkEnd w:id="204"/>
    </w:p>
    <w:p w14:paraId="18D98959"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6C76EB21" w14:textId="77777777" w:rsidR="00071313" w:rsidRDefault="00071313" w:rsidP="00071313">
      <w:pPr>
        <w:rPr>
          <w:noProof/>
        </w:rPr>
      </w:pPr>
      <w:r>
        <w:rPr>
          <w:noProof/>
        </w:rPr>
        <w:drawing>
          <wp:inline distT="0" distB="0" distL="0" distR="0" wp14:anchorId="0E7CE305" wp14:editId="681DF36E">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29273BFD" w14:textId="77777777" w:rsidR="00071313" w:rsidRDefault="00071313" w:rsidP="00071313">
      <w:pPr>
        <w:pStyle w:val="TF"/>
        <w:rPr>
          <w:noProof/>
        </w:rPr>
      </w:pPr>
      <w:r>
        <w:rPr>
          <w:noProof/>
        </w:rPr>
        <w:t>Figure A.9-1: Collaboration 9</w:t>
      </w:r>
    </w:p>
    <w:p w14:paraId="48A28397" w14:textId="6A563736" w:rsidR="000F7080" w:rsidRDefault="000F7080">
      <w:pPr>
        <w:rPr>
          <w:noProof/>
        </w:rPr>
      </w:pPr>
      <w:r>
        <w:rPr>
          <w:noProof/>
        </w:rPr>
        <w:t>**** Last Change</w:t>
      </w:r>
    </w:p>
    <w:sectPr w:rsidR="000F7080"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Thorsten Lohmar" w:date="2022-02-08T18:10:00Z" w:initials="TL">
    <w:p w14:paraId="527320E0" w14:textId="0ED3262E" w:rsidR="00650449" w:rsidRDefault="00650449">
      <w:pPr>
        <w:pStyle w:val="CommentText"/>
      </w:pPr>
      <w:r>
        <w:rPr>
          <w:rStyle w:val="CommentReference"/>
        </w:rPr>
        <w:annotationRef/>
      </w:r>
      <w:r>
        <w:t>Should we highlight, that TS 23.501 defines different forms of UEs, e.g. a 5G-RG?</w:t>
      </w:r>
    </w:p>
  </w:comment>
  <w:comment w:id="18" w:author="Richard Bradbury" w:date="2022-02-14T12:55:00Z" w:initials="RJB">
    <w:p w14:paraId="031678F7" w14:textId="5B61BEF2" w:rsidR="00273088" w:rsidRPr="00273088" w:rsidRDefault="00273088">
      <w:pPr>
        <w:pStyle w:val="CommentText"/>
      </w:pPr>
      <w:r>
        <w:rPr>
          <w:rStyle w:val="CommentReference"/>
        </w:rPr>
        <w:annotationRef/>
      </w:r>
      <w:r w:rsidRPr="00273088">
        <w:t>@MCC: N.B. Insert miss</w:t>
      </w:r>
      <w:r>
        <w:t>ing space.</w:t>
      </w:r>
    </w:p>
  </w:comment>
  <w:comment w:id="45" w:author="Richard Bradbury" w:date="2022-02-14T12:57:00Z" w:initials="RJB">
    <w:p w14:paraId="0BBD132C" w14:textId="77777777" w:rsidR="001B6FE7" w:rsidRDefault="001B6FE7" w:rsidP="001B6FE7">
      <w:pPr>
        <w:pStyle w:val="CommentText"/>
      </w:pPr>
      <w:r>
        <w:t xml:space="preserve">What about the </w:t>
      </w:r>
      <w:r>
        <w:rPr>
          <w:rStyle w:val="CommentReference"/>
        </w:rPr>
        <w:annotationRef/>
      </w:r>
      <w:r>
        <w:t>5GMS-over-eMBMS Use Case where this isn’t the case?</w:t>
      </w:r>
    </w:p>
  </w:comment>
  <w:comment w:id="46" w:author="Thorsten Lohmar r01" w:date="2022-02-16T14:29:00Z" w:initials="TL">
    <w:p w14:paraId="6F953BC0" w14:textId="77777777" w:rsidR="001B6FE7" w:rsidRDefault="001B6FE7" w:rsidP="001B6FE7">
      <w:pPr>
        <w:pStyle w:val="CommentText"/>
      </w:pPr>
      <w:r>
        <w:rPr>
          <w:rStyle w:val="CommentReference"/>
        </w:rPr>
        <w:annotationRef/>
      </w:r>
      <w:r>
        <w:t>Well, that was my reading of the email discussing with you, Thomas and others. I guess, that 4GMS Content reception is possible, but unicast is required (which might anyhow be a realistic UE requirement).</w:t>
      </w:r>
    </w:p>
  </w:comment>
  <w:comment w:id="59" w:author="Richard Bradbury" w:date="2022-02-14T13:02:00Z" w:initials="RJB">
    <w:p w14:paraId="1FE1A186" w14:textId="6031AABF" w:rsidR="00486F5E" w:rsidRDefault="00486F5E">
      <w:pPr>
        <w:pStyle w:val="CommentText"/>
      </w:pPr>
      <w:r>
        <w:rPr>
          <w:rStyle w:val="CommentReference"/>
        </w:rPr>
        <w:annotationRef/>
      </w:r>
      <w:r>
        <w:t>Better to say which formats it should use.</w:t>
      </w:r>
    </w:p>
  </w:comment>
  <w:comment w:id="60" w:author="Thorsten Lohmar r01" w:date="2022-02-16T14:31:00Z" w:initials="TL">
    <w:p w14:paraId="4A5E4C87" w14:textId="5CAB52CE" w:rsidR="00E25BF4" w:rsidRDefault="00E25BF4">
      <w:pPr>
        <w:pStyle w:val="CommentText"/>
      </w:pPr>
      <w:r>
        <w:rPr>
          <w:rStyle w:val="CommentReference"/>
        </w:rPr>
        <w:annotationRef/>
      </w:r>
      <w:r>
        <w:t xml:space="preserve">You mean to spell out 3GP-DASH, 3GP, MPEG-DASH, HLS, etc explicitly? </w:t>
      </w:r>
      <w:proofErr w:type="spellStart"/>
      <w:r>
        <w:t>Isnt</w:t>
      </w:r>
      <w:proofErr w:type="spellEnd"/>
      <w:r>
        <w:t xml:space="preserve"> that a stage 3 detail? </w:t>
      </w:r>
      <w:r>
        <w:br/>
        <w:t>generally ok.</w:t>
      </w:r>
    </w:p>
  </w:comment>
  <w:comment w:id="61" w:author="Richard Bradbury (2022-02-16)" w:date="2022-02-16T18:56:00Z" w:initials="RJB">
    <w:p w14:paraId="04BAE1EE" w14:textId="095729A2" w:rsidR="001B6FE7" w:rsidRDefault="001B6FE7">
      <w:pPr>
        <w:pStyle w:val="CommentText"/>
      </w:pPr>
      <w:r>
        <w:rPr>
          <w:rStyle w:val="CommentReference"/>
        </w:rPr>
        <w:annotationRef/>
      </w:r>
      <w:r>
        <w:t>My suggestion is to invert the sentence into a more positive statement, as now shown.</w:t>
      </w:r>
    </w:p>
  </w:comment>
  <w:comment w:id="62" w:author="Thorsten Lohmar r02" w:date="2022-02-16T22:46:00Z" w:initials="TL">
    <w:p w14:paraId="37CD918D" w14:textId="306E68FE" w:rsidR="00815169" w:rsidRDefault="00815169">
      <w:pPr>
        <w:pStyle w:val="CommentText"/>
      </w:pPr>
      <w:r>
        <w:rPr>
          <w:rStyle w:val="CommentReference"/>
        </w:rPr>
        <w:annotationRef/>
      </w:r>
      <w:r>
        <w:t>Sound good. It might be more an action for the Application Provider.</w:t>
      </w:r>
    </w:p>
  </w:comment>
  <w:comment w:id="70" w:author="Richard Bradbury (2022-02-16)" w:date="2022-02-16T19:03:00Z" w:initials="RJB">
    <w:p w14:paraId="2C347187" w14:textId="77777777" w:rsidR="001B6FE7" w:rsidRDefault="001B6FE7">
      <w:pPr>
        <w:pStyle w:val="CommentText"/>
      </w:pPr>
      <w:r>
        <w:rPr>
          <w:rStyle w:val="CommentReference"/>
        </w:rPr>
        <w:annotationRef/>
      </w:r>
      <w:r>
        <w:t>How about this as a more positive formulation?</w:t>
      </w:r>
    </w:p>
    <w:p w14:paraId="68590988" w14:textId="21EDDDDA" w:rsidR="001B6FE7" w:rsidRDefault="001B6FE7">
      <w:pPr>
        <w:pStyle w:val="CommentText"/>
      </w:pPr>
      <w:r>
        <w:t>We could even reference TS 26.116 and/or TS 26.118.</w:t>
      </w:r>
    </w:p>
  </w:comment>
  <w:comment w:id="71" w:author="Thorsten Lohmar r02" w:date="2022-02-16T22:46:00Z" w:initials="TL">
    <w:p w14:paraId="78E74C1E" w14:textId="7297776D" w:rsidR="00815169" w:rsidRDefault="00815169">
      <w:pPr>
        <w:pStyle w:val="CommentText"/>
      </w:pPr>
      <w:r>
        <w:rPr>
          <w:rStyle w:val="CommentReference"/>
        </w:rPr>
        <w:annotationRef/>
      </w:r>
      <w:r>
        <w:t>Sounds good.</w:t>
      </w:r>
    </w:p>
  </w:comment>
  <w:comment w:id="121" w:author="Thorsten Lohmar" w:date="2022-02-08T18:28:00Z" w:initials="TL">
    <w:p w14:paraId="6133B3E3" w14:textId="3209BBA3" w:rsidR="00071313" w:rsidRDefault="00071313">
      <w:pPr>
        <w:pStyle w:val="CommentText"/>
      </w:pPr>
      <w:r>
        <w:rPr>
          <w:rStyle w:val="CommentReference"/>
        </w:rPr>
        <w:annotationRef/>
      </w:r>
      <w:r>
        <w:t>5GMSA requires the usage of M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7320E0" w15:done="1"/>
  <w15:commentEx w15:paraId="031678F7" w15:done="0"/>
  <w15:commentEx w15:paraId="0BBD132C" w15:done="0"/>
  <w15:commentEx w15:paraId="6F953BC0" w15:paraIdParent="0BBD132C" w15:done="0"/>
  <w15:commentEx w15:paraId="1FE1A186" w15:done="0"/>
  <w15:commentEx w15:paraId="4A5E4C87" w15:paraIdParent="1FE1A186" w15:done="0"/>
  <w15:commentEx w15:paraId="04BAE1EE" w15:paraIdParent="1FE1A186" w15:done="0"/>
  <w15:commentEx w15:paraId="37CD918D" w15:paraIdParent="1FE1A186" w15:done="0"/>
  <w15:commentEx w15:paraId="68590988" w15:done="0"/>
  <w15:commentEx w15:paraId="78E74C1E" w15:paraIdParent="68590988" w15:done="0"/>
  <w15:commentEx w15:paraId="6133B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3EA5" w16cex:dateUtc="2022-02-08T18:10:00Z"/>
  <w16cex:commentExtensible w16cex:durableId="25B4CFBD" w16cex:dateUtc="2022-02-14T12:55:00Z"/>
  <w16cex:commentExtensible w16cex:durableId="25B4D01F" w16cex:dateUtc="2022-02-14T12:57:00Z"/>
  <w16cex:commentExtensible w16cex:durableId="25B796C7" w16cex:dateUtc="2022-02-16T14:29:00Z"/>
  <w16cex:commentExtensible w16cex:durableId="25B4D151" w16cex:dateUtc="2022-02-14T13:02:00Z"/>
  <w16cex:commentExtensible w16cex:durableId="25B7973F" w16cex:dateUtc="2022-02-16T14:31:00Z"/>
  <w16cex:commentExtensible w16cex:durableId="25B7C763" w16cex:dateUtc="2022-02-16T18:56:00Z"/>
  <w16cex:commentExtensible w16cex:durableId="25B7FD5C" w16cex:dateUtc="2022-02-16T21:46:00Z"/>
  <w16cex:commentExtensible w16cex:durableId="25B7C913" w16cex:dateUtc="2022-02-16T19:03:00Z"/>
  <w16cex:commentExtensible w16cex:durableId="25B7FD55" w16cex:dateUtc="2022-02-16T21:46:00Z"/>
  <w16cex:commentExtensible w16cex:durableId="25AD42D6" w16cex:dateUtc="2022-02-08T1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7320E0" w16cid:durableId="25AD3EA5"/>
  <w16cid:commentId w16cid:paraId="031678F7" w16cid:durableId="25B4CFBD"/>
  <w16cid:commentId w16cid:paraId="0BBD132C" w16cid:durableId="25B4D01F"/>
  <w16cid:commentId w16cid:paraId="6F953BC0" w16cid:durableId="25B796C7"/>
  <w16cid:commentId w16cid:paraId="1FE1A186" w16cid:durableId="25B4D151"/>
  <w16cid:commentId w16cid:paraId="4A5E4C87" w16cid:durableId="25B7973F"/>
  <w16cid:commentId w16cid:paraId="04BAE1EE" w16cid:durableId="25B7C763"/>
  <w16cid:commentId w16cid:paraId="37CD918D" w16cid:durableId="25B7FD5C"/>
  <w16cid:commentId w16cid:paraId="68590988" w16cid:durableId="25B7C913"/>
  <w16cid:commentId w16cid:paraId="78E74C1E" w16cid:durableId="25B7FD55"/>
  <w16cid:commentId w16cid:paraId="6133B3E3" w16cid:durableId="25AD42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97857" w14:textId="77777777" w:rsidR="0017516C" w:rsidRDefault="0017516C">
      <w:r>
        <w:separator/>
      </w:r>
    </w:p>
  </w:endnote>
  <w:endnote w:type="continuationSeparator" w:id="0">
    <w:p w14:paraId="1C28E6E7" w14:textId="77777777" w:rsidR="0017516C" w:rsidRDefault="001751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43937" w14:textId="77777777" w:rsidR="0017516C" w:rsidRDefault="0017516C">
      <w:r>
        <w:separator/>
      </w:r>
    </w:p>
  </w:footnote>
  <w:footnote w:type="continuationSeparator" w:id="0">
    <w:p w14:paraId="3043CFCB" w14:textId="77777777" w:rsidR="0017516C" w:rsidRDefault="001751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Richard Bradbury">
    <w15:presenceInfo w15:providerId="None" w15:userId="Richard Bradbury"/>
  </w15:person>
  <w15:person w15:author="Richard Bradbury (2022-02-16)">
    <w15:presenceInfo w15:providerId="None" w15:userId="Richard Bradbury (2022-02-16)"/>
  </w15:person>
  <w15:person w15:author="Thorsten Lohmar r01">
    <w15:presenceInfo w15:providerId="None" w15:userId="Thorsten Lohmar r01"/>
  </w15:person>
  <w15:person w15:author="Thorsten Lohmar r02">
    <w15:presenceInfo w15:providerId="None" w15:userId="Thorsten Lohma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FF"/>
    <w:rsid w:val="00022E4A"/>
    <w:rsid w:val="00071313"/>
    <w:rsid w:val="00082BCD"/>
    <w:rsid w:val="000A6394"/>
    <w:rsid w:val="000B7FED"/>
    <w:rsid w:val="000C038A"/>
    <w:rsid w:val="000C6598"/>
    <w:rsid w:val="000D2DBF"/>
    <w:rsid w:val="000D44B3"/>
    <w:rsid w:val="000F7080"/>
    <w:rsid w:val="0010795A"/>
    <w:rsid w:val="00145D43"/>
    <w:rsid w:val="0015591D"/>
    <w:rsid w:val="0017516C"/>
    <w:rsid w:val="00192C46"/>
    <w:rsid w:val="001A08B3"/>
    <w:rsid w:val="001A2CA0"/>
    <w:rsid w:val="001A7B60"/>
    <w:rsid w:val="001B52F0"/>
    <w:rsid w:val="001B6FE7"/>
    <w:rsid w:val="001B7A65"/>
    <w:rsid w:val="001E41F3"/>
    <w:rsid w:val="00247E2F"/>
    <w:rsid w:val="00257454"/>
    <w:rsid w:val="0026004D"/>
    <w:rsid w:val="002640DD"/>
    <w:rsid w:val="00273088"/>
    <w:rsid w:val="00275D12"/>
    <w:rsid w:val="00284FEB"/>
    <w:rsid w:val="002860C4"/>
    <w:rsid w:val="002B5741"/>
    <w:rsid w:val="002E472E"/>
    <w:rsid w:val="002E47E0"/>
    <w:rsid w:val="00305409"/>
    <w:rsid w:val="003609EF"/>
    <w:rsid w:val="0036231A"/>
    <w:rsid w:val="00363658"/>
    <w:rsid w:val="00374DD4"/>
    <w:rsid w:val="003E1A36"/>
    <w:rsid w:val="00410371"/>
    <w:rsid w:val="004242F1"/>
    <w:rsid w:val="00486F5E"/>
    <w:rsid w:val="004B6E71"/>
    <w:rsid w:val="004B75B7"/>
    <w:rsid w:val="0051580D"/>
    <w:rsid w:val="00547111"/>
    <w:rsid w:val="00570859"/>
    <w:rsid w:val="00592D74"/>
    <w:rsid w:val="005E2C44"/>
    <w:rsid w:val="00621188"/>
    <w:rsid w:val="006257ED"/>
    <w:rsid w:val="00650449"/>
    <w:rsid w:val="00665C47"/>
    <w:rsid w:val="00695808"/>
    <w:rsid w:val="006A75F3"/>
    <w:rsid w:val="006B46FB"/>
    <w:rsid w:val="006E21FB"/>
    <w:rsid w:val="006F089D"/>
    <w:rsid w:val="00705E70"/>
    <w:rsid w:val="007176FF"/>
    <w:rsid w:val="00792342"/>
    <w:rsid w:val="007977A8"/>
    <w:rsid w:val="007B512A"/>
    <w:rsid w:val="007C2097"/>
    <w:rsid w:val="007D6A07"/>
    <w:rsid w:val="007F7259"/>
    <w:rsid w:val="008040A8"/>
    <w:rsid w:val="008141C9"/>
    <w:rsid w:val="00815169"/>
    <w:rsid w:val="008279FA"/>
    <w:rsid w:val="008626E7"/>
    <w:rsid w:val="00870EE7"/>
    <w:rsid w:val="008863B9"/>
    <w:rsid w:val="008A45A6"/>
    <w:rsid w:val="008E1F0C"/>
    <w:rsid w:val="008F3789"/>
    <w:rsid w:val="008F686C"/>
    <w:rsid w:val="009148DE"/>
    <w:rsid w:val="00941E30"/>
    <w:rsid w:val="00963629"/>
    <w:rsid w:val="009777D9"/>
    <w:rsid w:val="00991B88"/>
    <w:rsid w:val="009A5753"/>
    <w:rsid w:val="009A579D"/>
    <w:rsid w:val="009E3297"/>
    <w:rsid w:val="009F64B5"/>
    <w:rsid w:val="009F734F"/>
    <w:rsid w:val="00A246B6"/>
    <w:rsid w:val="00A47E70"/>
    <w:rsid w:val="00A50CF0"/>
    <w:rsid w:val="00A7671C"/>
    <w:rsid w:val="00AA2CBC"/>
    <w:rsid w:val="00AC5820"/>
    <w:rsid w:val="00AD1CD8"/>
    <w:rsid w:val="00B258BB"/>
    <w:rsid w:val="00B67B97"/>
    <w:rsid w:val="00B86451"/>
    <w:rsid w:val="00B968C8"/>
    <w:rsid w:val="00BA3EC5"/>
    <w:rsid w:val="00BA51D9"/>
    <w:rsid w:val="00BB5DFC"/>
    <w:rsid w:val="00BD279D"/>
    <w:rsid w:val="00BD6BB8"/>
    <w:rsid w:val="00C04ED2"/>
    <w:rsid w:val="00C66BA2"/>
    <w:rsid w:val="00C95985"/>
    <w:rsid w:val="00CB4142"/>
    <w:rsid w:val="00CC5026"/>
    <w:rsid w:val="00CC68D0"/>
    <w:rsid w:val="00D03F9A"/>
    <w:rsid w:val="00D06D51"/>
    <w:rsid w:val="00D24991"/>
    <w:rsid w:val="00D50255"/>
    <w:rsid w:val="00D66520"/>
    <w:rsid w:val="00D71379"/>
    <w:rsid w:val="00D87265"/>
    <w:rsid w:val="00DE34CF"/>
    <w:rsid w:val="00E13F3D"/>
    <w:rsid w:val="00E25BF4"/>
    <w:rsid w:val="00E34898"/>
    <w:rsid w:val="00EB09B7"/>
    <w:rsid w:val="00EE7D7C"/>
    <w:rsid w:val="00F12B84"/>
    <w:rsid w:val="00F25D98"/>
    <w:rsid w:val="00F300FB"/>
    <w:rsid w:val="00F42DD0"/>
    <w:rsid w:val="00F62D57"/>
    <w:rsid w:val="00FB6386"/>
    <w:rsid w:val="00FF7A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F42DD0"/>
    <w:rPr>
      <w:rFonts w:ascii="Arial" w:hAnsi="Arial"/>
      <w:b/>
      <w:lang w:val="en-GB" w:eastAsia="en-US"/>
    </w:rPr>
  </w:style>
  <w:style w:type="character" w:customStyle="1" w:styleId="TFChar">
    <w:name w:val="TF Char"/>
    <w:link w:val="TF"/>
    <w:qFormat/>
    <w:locked/>
    <w:rsid w:val="00F42DD0"/>
    <w:rPr>
      <w:rFonts w:ascii="Arial" w:hAnsi="Arial"/>
      <w:b/>
      <w:lang w:val="en-GB" w:eastAsia="en-US"/>
    </w:rPr>
  </w:style>
  <w:style w:type="character" w:customStyle="1" w:styleId="B1Char">
    <w:name w:val="B1 Char"/>
    <w:link w:val="B1"/>
    <w:qFormat/>
    <w:locked/>
    <w:rsid w:val="00F42DD0"/>
    <w:rPr>
      <w:rFonts w:ascii="Times New Roman" w:hAnsi="Times New Roman"/>
      <w:lang w:val="en-GB" w:eastAsia="en-US"/>
    </w:rPr>
  </w:style>
  <w:style w:type="character" w:customStyle="1" w:styleId="NOChar">
    <w:name w:val="NO Char"/>
    <w:link w:val="NO"/>
    <w:locked/>
    <w:rsid w:val="00F42DD0"/>
    <w:rPr>
      <w:rFonts w:ascii="Times New Roman" w:hAnsi="Times New Roman"/>
      <w:lang w:val="en-GB" w:eastAsia="en-US"/>
    </w:rPr>
  </w:style>
  <w:style w:type="character" w:customStyle="1" w:styleId="Heading3Char">
    <w:name w:val="Heading 3 Char"/>
    <w:link w:val="Heading3"/>
    <w:rsid w:val="00F42DD0"/>
    <w:rPr>
      <w:rFonts w:ascii="Arial" w:hAnsi="Arial"/>
      <w:sz w:val="28"/>
      <w:lang w:val="en-GB" w:eastAsia="en-US"/>
    </w:rPr>
  </w:style>
  <w:style w:type="character" w:customStyle="1" w:styleId="Heading2Char">
    <w:name w:val="Heading 2 Char"/>
    <w:basedOn w:val="DefaultParagraphFont"/>
    <w:link w:val="Heading2"/>
    <w:rsid w:val="00071313"/>
    <w:rPr>
      <w:rFonts w:ascii="Arial" w:hAnsi="Arial"/>
      <w:sz w:val="32"/>
      <w:lang w:val="en-GB" w:eastAsia="en-US"/>
    </w:rPr>
  </w:style>
  <w:style w:type="paragraph" w:styleId="Revision">
    <w:name w:val="Revision"/>
    <w:hidden/>
    <w:uiPriority w:val="99"/>
    <w:semiHidden/>
    <w:rsid w:val="002730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3.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4.vsdx"/><Relationship Id="rId33" Type="http://schemas.openxmlformats.org/officeDocument/2006/relationships/image" Target="media/image12.jpeg"/><Relationship Id="rId38" Type="http://schemas.openxmlformats.org/officeDocument/2006/relationships/header" Target="header3.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8.jpeg"/><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1.jpeg"/><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image" Target="media/image7.jpeg"/><Relationship Id="rId36" Type="http://schemas.openxmlformats.org/officeDocument/2006/relationships/image" Target="media/image15.jpeg"/><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9.jpeg"/><Relationship Id="rId35"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Pages>
  <Words>3982</Words>
  <Characters>22698</Characters>
  <Application>Microsoft Office Word</Application>
  <DocSecurity>0</DocSecurity>
  <Lines>189</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6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2</cp:lastModifiedBy>
  <cp:revision>3</cp:revision>
  <cp:lastPrinted>1900-01-01T00:00:00Z</cp:lastPrinted>
  <dcterms:created xsi:type="dcterms:W3CDTF">2022-02-16T21:44:00Z</dcterms:created>
  <dcterms:modified xsi:type="dcterms:W3CDTF">2022-02-16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